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F2CED" w:rsidRPr="00AF2CED" w:rsidRDefault="00AF2CED" w:rsidP="00AF2CED">
      <w:pPr>
        <w:jc w:val="center"/>
        <w:rPr>
          <w:sz w:val="28"/>
          <w:szCs w:val="28"/>
        </w:rPr>
      </w:pPr>
      <w:r w:rsidRPr="00AF2CED">
        <w:rPr>
          <w:sz w:val="28"/>
          <w:szCs w:val="28"/>
        </w:rPr>
        <w:t>Министерство образования Республики Беларусь</w:t>
      </w:r>
    </w:p>
    <w:p w:rsidR="00AF2CED" w:rsidRPr="00AF2CED" w:rsidRDefault="00AF2CED" w:rsidP="00AF2CED">
      <w:pPr>
        <w:jc w:val="center"/>
        <w:rPr>
          <w:sz w:val="28"/>
          <w:szCs w:val="28"/>
        </w:rPr>
      </w:pPr>
      <w:r w:rsidRPr="00AF2CED">
        <w:rPr>
          <w:sz w:val="28"/>
          <w:szCs w:val="28"/>
        </w:rPr>
        <w:t>Учреждение образования</w:t>
      </w:r>
    </w:p>
    <w:p w:rsidR="00AF2CED" w:rsidRPr="00AF2CED" w:rsidRDefault="00AF2CED" w:rsidP="00AF2CED">
      <w:pPr>
        <w:jc w:val="center"/>
        <w:rPr>
          <w:sz w:val="28"/>
          <w:szCs w:val="28"/>
        </w:rPr>
      </w:pPr>
      <w:r w:rsidRPr="00AF2CED">
        <w:rPr>
          <w:sz w:val="28"/>
          <w:szCs w:val="28"/>
        </w:rPr>
        <w:t>БЕЛОРУССКИЙ ГОСУДАРСТВЕННЫЙ УНИВЕРСИТЕТ</w:t>
      </w:r>
    </w:p>
    <w:p w:rsidR="00AF2CED" w:rsidRPr="00AF2CED" w:rsidRDefault="00AF2CED" w:rsidP="00AF2CED">
      <w:pPr>
        <w:jc w:val="center"/>
        <w:rPr>
          <w:sz w:val="28"/>
          <w:szCs w:val="28"/>
        </w:rPr>
      </w:pPr>
      <w:r w:rsidRPr="00AF2CED">
        <w:rPr>
          <w:sz w:val="28"/>
          <w:szCs w:val="28"/>
        </w:rPr>
        <w:t>ИНФОРМАТИКИ И РАДИОЭЛЕКТРОНИКИ</w:t>
      </w: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rPr>
          <w:sz w:val="28"/>
          <w:szCs w:val="28"/>
        </w:rPr>
      </w:pPr>
      <w:r w:rsidRPr="00AF2CED">
        <w:rPr>
          <w:sz w:val="28"/>
          <w:szCs w:val="28"/>
        </w:rPr>
        <w:t>Факультет информационных технологий и управления</w:t>
      </w:r>
    </w:p>
    <w:p w:rsidR="00AF2CED" w:rsidRPr="00AF2CED" w:rsidRDefault="00AF2CED" w:rsidP="00AF2CED">
      <w:pPr>
        <w:rPr>
          <w:sz w:val="28"/>
          <w:szCs w:val="28"/>
        </w:rPr>
      </w:pPr>
    </w:p>
    <w:p w:rsidR="00AF2CED" w:rsidRPr="00AF2CED" w:rsidRDefault="00AF2CED" w:rsidP="00AF2CED">
      <w:pPr>
        <w:rPr>
          <w:sz w:val="28"/>
          <w:szCs w:val="28"/>
        </w:rPr>
      </w:pPr>
      <w:r w:rsidRPr="00AF2CED">
        <w:rPr>
          <w:sz w:val="28"/>
          <w:szCs w:val="28"/>
        </w:rPr>
        <w:t>Кафедра теоретических основ электротехники</w:t>
      </w: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  <w:r w:rsidRPr="00AF2CED">
        <w:rPr>
          <w:sz w:val="28"/>
          <w:szCs w:val="28"/>
        </w:rPr>
        <w:t>ОТЧЕТ</w:t>
      </w:r>
    </w:p>
    <w:p w:rsidR="00AF2CED" w:rsidRDefault="00AF2CED" w:rsidP="00AF2CED">
      <w:pPr>
        <w:jc w:val="center"/>
        <w:rPr>
          <w:sz w:val="28"/>
          <w:szCs w:val="28"/>
        </w:rPr>
      </w:pPr>
      <w:r w:rsidRPr="00AF2CED">
        <w:rPr>
          <w:sz w:val="28"/>
          <w:szCs w:val="28"/>
        </w:rPr>
        <w:t>По лабораторной работе</w:t>
      </w:r>
    </w:p>
    <w:p w:rsidR="00AF2CED" w:rsidRPr="00AB04CE" w:rsidRDefault="00AB04CE" w:rsidP="00AF2CED">
      <w:pPr>
        <w:jc w:val="center"/>
        <w:rPr>
          <w:sz w:val="28"/>
          <w:szCs w:val="28"/>
          <w:lang/>
        </w:rPr>
      </w:pPr>
      <w:r>
        <w:rPr>
          <w:sz w:val="28"/>
          <w:szCs w:val="28"/>
          <w:lang/>
        </w:rPr>
        <w:t>“</w:t>
      </w:r>
      <w:r w:rsidR="00AF2CED" w:rsidRPr="00AF2CED">
        <w:rPr>
          <w:sz w:val="28"/>
          <w:szCs w:val="28"/>
        </w:rPr>
        <w:t>Исследование простых цепей синусоидального тока</w:t>
      </w:r>
      <w:r>
        <w:rPr>
          <w:sz w:val="28"/>
          <w:szCs w:val="28"/>
          <w:lang/>
        </w:rPr>
        <w:t>”</w:t>
      </w:r>
    </w:p>
    <w:p w:rsidR="00D07AE1" w:rsidRDefault="00D07AE1" w:rsidP="00AF2CED">
      <w:pPr>
        <w:jc w:val="center"/>
        <w:rPr>
          <w:sz w:val="28"/>
          <w:szCs w:val="28"/>
        </w:rPr>
      </w:pPr>
    </w:p>
    <w:p w:rsidR="00D07AE1" w:rsidRDefault="00D07AE1" w:rsidP="00AF2CED">
      <w:pPr>
        <w:jc w:val="center"/>
        <w:rPr>
          <w:sz w:val="28"/>
          <w:szCs w:val="28"/>
        </w:rPr>
      </w:pPr>
    </w:p>
    <w:p w:rsidR="00D07AE1" w:rsidRDefault="00D07AE1" w:rsidP="00AF2CED">
      <w:pPr>
        <w:jc w:val="center"/>
        <w:rPr>
          <w:sz w:val="28"/>
          <w:szCs w:val="28"/>
        </w:rPr>
      </w:pPr>
    </w:p>
    <w:p w:rsidR="00D07AE1" w:rsidRDefault="00D07AE1" w:rsidP="00AF2CED">
      <w:pPr>
        <w:jc w:val="center"/>
        <w:rPr>
          <w:sz w:val="28"/>
          <w:szCs w:val="28"/>
        </w:rPr>
      </w:pPr>
    </w:p>
    <w:p w:rsidR="00D07AE1" w:rsidRDefault="00D07AE1" w:rsidP="00AF2CED">
      <w:pPr>
        <w:jc w:val="center"/>
        <w:rPr>
          <w:sz w:val="28"/>
          <w:szCs w:val="28"/>
        </w:rPr>
      </w:pPr>
    </w:p>
    <w:p w:rsidR="00D07AE1" w:rsidRDefault="00D07AE1" w:rsidP="00AF2CED">
      <w:pPr>
        <w:jc w:val="center"/>
        <w:rPr>
          <w:sz w:val="28"/>
          <w:szCs w:val="28"/>
        </w:rPr>
      </w:pPr>
    </w:p>
    <w:p w:rsidR="00D07AE1" w:rsidRPr="00AF2CED" w:rsidRDefault="00D07AE1" w:rsidP="00AF2CED">
      <w:pPr>
        <w:jc w:val="center"/>
        <w:rPr>
          <w:b/>
          <w:sz w:val="28"/>
          <w:szCs w:val="28"/>
        </w:rPr>
      </w:pPr>
    </w:p>
    <w:p w:rsidR="00AF2CED" w:rsidRPr="00AF2CED" w:rsidRDefault="00AF2CED" w:rsidP="00AF2CED">
      <w:pPr>
        <w:rPr>
          <w:b/>
          <w:sz w:val="28"/>
          <w:szCs w:val="28"/>
        </w:rPr>
      </w:pPr>
    </w:p>
    <w:p w:rsidR="00AF2CED" w:rsidRPr="00AB04CE" w:rsidRDefault="00AF2CED" w:rsidP="00AB04CE">
      <w:pPr>
        <w:rPr>
          <w:sz w:val="28"/>
          <w:szCs w:val="28"/>
          <w:lang/>
        </w:rPr>
      </w:pPr>
      <w:r w:rsidRPr="00AF2CED">
        <w:rPr>
          <w:sz w:val="28"/>
          <w:szCs w:val="28"/>
        </w:rPr>
        <w:t>Выполнил:</w:t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  <w:t xml:space="preserve">                 </w:t>
      </w:r>
      <w:r w:rsidRPr="00AF2CED">
        <w:rPr>
          <w:sz w:val="28"/>
          <w:szCs w:val="28"/>
        </w:rPr>
        <w:tab/>
      </w:r>
      <w:r w:rsidR="00AB04CE">
        <w:rPr>
          <w:sz w:val="28"/>
          <w:szCs w:val="28"/>
          <w:lang/>
        </w:rPr>
        <w:t xml:space="preserve">   </w:t>
      </w:r>
      <w:r w:rsidRPr="00AF2CED">
        <w:rPr>
          <w:sz w:val="28"/>
          <w:szCs w:val="28"/>
        </w:rPr>
        <w:t xml:space="preserve">  ст. гр. </w:t>
      </w:r>
      <w:r w:rsidR="00B013B4">
        <w:rPr>
          <w:sz w:val="28"/>
          <w:szCs w:val="28"/>
        </w:rPr>
        <w:t>050504</w:t>
      </w:r>
      <w:r w:rsidRPr="00AF2CED">
        <w:rPr>
          <w:sz w:val="28"/>
          <w:szCs w:val="28"/>
        </w:rPr>
        <w:t xml:space="preserve"> </w:t>
      </w:r>
      <w:r w:rsidR="00B06F3A">
        <w:rPr>
          <w:sz w:val="28"/>
          <w:szCs w:val="28"/>
        </w:rPr>
        <w:t>Муравицкий</w:t>
      </w:r>
      <w:r w:rsidR="00AB04CE">
        <w:rPr>
          <w:sz w:val="28"/>
          <w:szCs w:val="28"/>
          <w:lang/>
        </w:rPr>
        <w:t xml:space="preserve"> </w:t>
      </w:r>
      <w:r w:rsidR="00981547">
        <w:rPr>
          <w:sz w:val="28"/>
          <w:szCs w:val="28"/>
        </w:rPr>
        <w:t>М</w:t>
      </w:r>
      <w:r w:rsidR="00AB04CE">
        <w:rPr>
          <w:sz w:val="28"/>
          <w:szCs w:val="28"/>
          <w:lang/>
        </w:rPr>
        <w:t>.</w:t>
      </w:r>
      <w:r w:rsidR="00981547">
        <w:rPr>
          <w:sz w:val="28"/>
          <w:szCs w:val="28"/>
        </w:rPr>
        <w:t>А</w:t>
      </w:r>
      <w:r w:rsidR="00AB04CE">
        <w:rPr>
          <w:sz w:val="28"/>
          <w:szCs w:val="28"/>
          <w:lang/>
        </w:rPr>
        <w:t>.</w:t>
      </w:r>
    </w:p>
    <w:p w:rsidR="00AF2CED" w:rsidRPr="00AF2CED" w:rsidRDefault="00AF2CED" w:rsidP="00AF2CED">
      <w:pPr>
        <w:rPr>
          <w:sz w:val="28"/>
          <w:szCs w:val="28"/>
        </w:rPr>
      </w:pPr>
      <w:r w:rsidRPr="00AF2CED">
        <w:rPr>
          <w:sz w:val="28"/>
          <w:szCs w:val="28"/>
        </w:rPr>
        <w:t>Проверил</w:t>
      </w:r>
      <w:r w:rsidR="00B013B4">
        <w:rPr>
          <w:sz w:val="28"/>
          <w:szCs w:val="28"/>
        </w:rPr>
        <w:t>а</w:t>
      </w:r>
      <w:r w:rsidRPr="00AF2CED">
        <w:rPr>
          <w:sz w:val="28"/>
          <w:szCs w:val="28"/>
        </w:rPr>
        <w:t>:</w:t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</w:r>
      <w:r w:rsidRPr="00AF2CED">
        <w:rPr>
          <w:sz w:val="28"/>
          <w:szCs w:val="28"/>
        </w:rPr>
        <w:tab/>
        <w:t xml:space="preserve">                                       </w:t>
      </w:r>
      <w:r w:rsidR="00B013B4">
        <w:rPr>
          <w:sz w:val="28"/>
          <w:szCs w:val="28"/>
        </w:rPr>
        <w:t>Нехайчик</w:t>
      </w:r>
      <w:r w:rsidRPr="00AF2CED">
        <w:rPr>
          <w:sz w:val="28"/>
          <w:szCs w:val="28"/>
        </w:rPr>
        <w:t xml:space="preserve"> </w:t>
      </w:r>
      <w:r w:rsidR="002C40BF">
        <w:rPr>
          <w:sz w:val="28"/>
          <w:szCs w:val="28"/>
        </w:rPr>
        <w:t>Е</w:t>
      </w:r>
      <w:r w:rsidRPr="00AF2CED">
        <w:rPr>
          <w:sz w:val="28"/>
          <w:szCs w:val="28"/>
        </w:rPr>
        <w:t>.В.</w:t>
      </w:r>
    </w:p>
    <w:p w:rsidR="00AF2CED" w:rsidRPr="00AF2CED" w:rsidRDefault="00AF2CED" w:rsidP="00AF2CED">
      <w:pPr>
        <w:rPr>
          <w:sz w:val="28"/>
          <w:szCs w:val="28"/>
        </w:rPr>
      </w:pPr>
      <w:bookmarkStart w:id="0" w:name="_GoBack"/>
      <w:bookmarkEnd w:id="0"/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rPr>
          <w:sz w:val="28"/>
          <w:szCs w:val="28"/>
        </w:rPr>
      </w:pPr>
    </w:p>
    <w:p w:rsidR="00AF2CED" w:rsidRPr="00AF2CED" w:rsidRDefault="00AF2CED" w:rsidP="00AF2CED">
      <w:pPr>
        <w:rPr>
          <w:sz w:val="28"/>
          <w:szCs w:val="28"/>
        </w:rPr>
      </w:pPr>
    </w:p>
    <w:p w:rsidR="00AF2CED" w:rsidRPr="00AF2CED" w:rsidRDefault="00AF2CED" w:rsidP="00AF2CED">
      <w:pPr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AF2CED" w:rsidRPr="00AF2CED" w:rsidRDefault="00AF2CED" w:rsidP="00AF2CED">
      <w:pPr>
        <w:jc w:val="center"/>
        <w:rPr>
          <w:sz w:val="28"/>
          <w:szCs w:val="28"/>
        </w:rPr>
      </w:pPr>
    </w:p>
    <w:p w:rsidR="006D3F1D" w:rsidRPr="00AF2CED" w:rsidRDefault="00AF2CED" w:rsidP="00882EFB">
      <w:pPr>
        <w:jc w:val="center"/>
        <w:rPr>
          <w:sz w:val="28"/>
          <w:szCs w:val="28"/>
        </w:rPr>
      </w:pPr>
      <w:r w:rsidRPr="00AF2CED">
        <w:rPr>
          <w:sz w:val="28"/>
          <w:szCs w:val="28"/>
        </w:rPr>
        <w:t>Минск 20</w:t>
      </w:r>
      <w:r w:rsidR="002C40BF">
        <w:rPr>
          <w:sz w:val="28"/>
          <w:szCs w:val="28"/>
        </w:rPr>
        <w:t>21</w:t>
      </w:r>
    </w:p>
    <w:p w:rsidR="006D3F1D" w:rsidRPr="00AF2CED" w:rsidRDefault="006D3F1D" w:rsidP="006D3F1D">
      <w:pPr>
        <w:tabs>
          <w:tab w:val="left" w:pos="7020"/>
        </w:tabs>
        <w:jc w:val="center"/>
        <w:rPr>
          <w:sz w:val="28"/>
          <w:szCs w:val="28"/>
        </w:rPr>
      </w:pPr>
    </w:p>
    <w:p w:rsidR="006D3F1D" w:rsidRPr="00AF2CED" w:rsidRDefault="006D3F1D" w:rsidP="006D3F1D">
      <w:pPr>
        <w:tabs>
          <w:tab w:val="left" w:pos="7020"/>
        </w:tabs>
        <w:jc w:val="center"/>
        <w:rPr>
          <w:sz w:val="28"/>
          <w:szCs w:val="28"/>
        </w:rPr>
      </w:pPr>
      <w:r w:rsidRPr="00882EFB">
        <w:rPr>
          <w:b/>
          <w:sz w:val="28"/>
          <w:szCs w:val="28"/>
        </w:rPr>
        <w:t>1. Цель работы</w:t>
      </w:r>
      <w:r w:rsidRPr="00AF2CED">
        <w:rPr>
          <w:sz w:val="28"/>
          <w:szCs w:val="28"/>
        </w:rPr>
        <w:t>.</w:t>
      </w:r>
    </w:p>
    <w:p w:rsidR="006D3F1D" w:rsidRPr="00AF2CED" w:rsidRDefault="006D3F1D" w:rsidP="006D3F1D">
      <w:pPr>
        <w:numPr>
          <w:ilvl w:val="0"/>
          <w:numId w:val="1"/>
        </w:numPr>
        <w:tabs>
          <w:tab w:val="left" w:pos="7020"/>
        </w:tabs>
        <w:rPr>
          <w:sz w:val="28"/>
          <w:szCs w:val="28"/>
        </w:rPr>
      </w:pPr>
      <w:r w:rsidRPr="00AF2CED">
        <w:rPr>
          <w:sz w:val="28"/>
          <w:szCs w:val="28"/>
        </w:rPr>
        <w:t>Приобретение навыков работы с вольтметром, генератором, фазометром, навыков расчета цепей переменного тока.</w:t>
      </w:r>
    </w:p>
    <w:p w:rsidR="006D3F1D" w:rsidRPr="00AF2CED" w:rsidRDefault="006D3F1D" w:rsidP="006D3F1D">
      <w:pPr>
        <w:numPr>
          <w:ilvl w:val="0"/>
          <w:numId w:val="1"/>
        </w:numPr>
        <w:tabs>
          <w:tab w:val="left" w:pos="7020"/>
        </w:tabs>
        <w:rPr>
          <w:sz w:val="28"/>
          <w:szCs w:val="28"/>
        </w:rPr>
      </w:pPr>
      <w:r w:rsidRPr="00AF2CED">
        <w:rPr>
          <w:sz w:val="28"/>
          <w:szCs w:val="28"/>
        </w:rPr>
        <w:t>Экспериментальная проверка законов распределения токов и напряжений в последовательной, параллельной и последовательно-параллельной цепях гармонического тока.</w:t>
      </w:r>
    </w:p>
    <w:p w:rsidR="006D3F1D" w:rsidRPr="00882EFB" w:rsidRDefault="006D3F1D" w:rsidP="006D3F1D">
      <w:pPr>
        <w:tabs>
          <w:tab w:val="left" w:pos="7020"/>
        </w:tabs>
        <w:ind w:left="360"/>
        <w:jc w:val="center"/>
        <w:rPr>
          <w:b/>
          <w:sz w:val="28"/>
          <w:szCs w:val="28"/>
        </w:rPr>
      </w:pPr>
      <w:r w:rsidRPr="00882EFB">
        <w:rPr>
          <w:b/>
          <w:sz w:val="28"/>
          <w:szCs w:val="28"/>
        </w:rPr>
        <w:t>2. Расчет домашнего задания.</w:t>
      </w:r>
    </w:p>
    <w:p w:rsidR="006D3F1D" w:rsidRPr="00AF2CED" w:rsidRDefault="006D3F1D" w:rsidP="006D3F1D">
      <w:pPr>
        <w:numPr>
          <w:ilvl w:val="0"/>
          <w:numId w:val="2"/>
        </w:numPr>
        <w:tabs>
          <w:tab w:val="left" w:pos="7020"/>
        </w:tabs>
        <w:rPr>
          <w:sz w:val="28"/>
          <w:szCs w:val="28"/>
        </w:rPr>
      </w:pPr>
      <w:r w:rsidRPr="00AF2CED">
        <w:rPr>
          <w:sz w:val="28"/>
          <w:szCs w:val="28"/>
        </w:rPr>
        <w:t xml:space="preserve">Для последовательной цепи </w:t>
      </w:r>
    </w:p>
    <w:p w:rsidR="006D3F1D" w:rsidRDefault="00E609E9" w:rsidP="000740B6">
      <w:pPr>
        <w:tabs>
          <w:tab w:val="left" w:pos="7020"/>
        </w:tabs>
        <w:ind w:left="360"/>
        <w:jc w:val="center"/>
      </w:pPr>
      <w:r>
        <w:object w:dxaOrig="3684" w:dyaOrig="4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.3pt;height:226.95pt" o:ole="">
            <v:imagedata r:id="rId7" o:title=""/>
          </v:shape>
          <o:OLEObject Type="Embed" ProgID="Visio.Drawing.15" ShapeID="_x0000_i1025" DrawAspect="Content" ObjectID="_1698616773" r:id="rId8"/>
        </w:object>
      </w:r>
    </w:p>
    <w:p w:rsidR="000740B6" w:rsidRPr="000740B6" w:rsidRDefault="000740B6" w:rsidP="000740B6">
      <w:pPr>
        <w:tabs>
          <w:tab w:val="left" w:pos="7020"/>
        </w:tabs>
        <w:ind w:left="360"/>
        <w:jc w:val="center"/>
        <w:rPr>
          <w:sz w:val="28"/>
          <w:szCs w:val="28"/>
        </w:rPr>
      </w:pPr>
      <w:r>
        <w:rPr>
          <w:sz w:val="28"/>
          <w:szCs w:val="28"/>
        </w:rPr>
        <w:t>Рис. 1 – последовательная цепь</w:t>
      </w:r>
    </w:p>
    <w:p w:rsidR="006D3F1D" w:rsidRPr="00AF2CED" w:rsidRDefault="006D3F1D" w:rsidP="00882EFB">
      <w:pPr>
        <w:tabs>
          <w:tab w:val="left" w:pos="7020"/>
        </w:tabs>
        <w:rPr>
          <w:sz w:val="28"/>
          <w:szCs w:val="28"/>
        </w:rPr>
      </w:pPr>
    </w:p>
    <w:p w:rsidR="009F3884" w:rsidRDefault="00AC2B86" w:rsidP="00A7666C">
      <w:pPr>
        <w:numPr>
          <w:ilvl w:val="1"/>
          <w:numId w:val="2"/>
        </w:numPr>
        <w:tabs>
          <w:tab w:val="center" w:pos="9360"/>
        </w:tabs>
        <w:rPr>
          <w:sz w:val="28"/>
          <w:szCs w:val="28"/>
        </w:rPr>
      </w:pPr>
      <w:r w:rsidRPr="00AF2CED">
        <w:rPr>
          <w:sz w:val="28"/>
          <w:szCs w:val="28"/>
        </w:rPr>
        <w:t>р</w:t>
      </w:r>
      <w:r w:rsidR="009D38D1" w:rsidRPr="00AF2CED">
        <w:rPr>
          <w:sz w:val="28"/>
          <w:szCs w:val="28"/>
        </w:rPr>
        <w:t>а</w:t>
      </w:r>
      <w:r w:rsidR="00E012DB" w:rsidRPr="00AF2CED">
        <w:rPr>
          <w:sz w:val="28"/>
          <w:szCs w:val="28"/>
        </w:rPr>
        <w:t>ссчитали</w:t>
      </w:r>
      <w:r w:rsidR="006C508B" w:rsidRPr="00AF2CED">
        <w:rPr>
          <w:sz w:val="28"/>
          <w:szCs w:val="28"/>
        </w:rPr>
        <w:t xml:space="preserve"> </w:t>
      </w:r>
      <w:r w:rsidR="00E012DB" w:rsidRPr="00AF2CED">
        <w:rPr>
          <w:sz w:val="28"/>
          <w:szCs w:val="28"/>
        </w:rPr>
        <w:t xml:space="preserve">реактивные сопротивления </w:t>
      </w:r>
      <w:r w:rsidR="00E012DB" w:rsidRPr="00AF2CED">
        <w:rPr>
          <w:i/>
          <w:sz w:val="28"/>
          <w:szCs w:val="28"/>
          <w:lang w:val="en-US"/>
        </w:rPr>
        <w:t>X</w:t>
      </w:r>
      <w:r w:rsidR="00E012DB" w:rsidRPr="00AF2CED">
        <w:rPr>
          <w:i/>
          <w:sz w:val="28"/>
          <w:szCs w:val="28"/>
          <w:vertAlign w:val="subscript"/>
          <w:lang w:val="en-US"/>
        </w:rPr>
        <w:t>L</w:t>
      </w:r>
      <w:r w:rsidR="00E012DB" w:rsidRPr="00AF2CED">
        <w:rPr>
          <w:i/>
          <w:sz w:val="28"/>
          <w:szCs w:val="28"/>
        </w:rPr>
        <w:t xml:space="preserve">, </w:t>
      </w:r>
      <w:r w:rsidR="00E012DB" w:rsidRPr="00AF2CED">
        <w:rPr>
          <w:i/>
          <w:sz w:val="28"/>
          <w:szCs w:val="28"/>
          <w:lang w:val="en-US"/>
        </w:rPr>
        <w:t>X</w:t>
      </w:r>
      <w:r w:rsidR="00E012DB" w:rsidRPr="00AF2CED">
        <w:rPr>
          <w:i/>
          <w:sz w:val="28"/>
          <w:szCs w:val="28"/>
          <w:vertAlign w:val="subscript"/>
          <w:lang w:val="en-US"/>
        </w:rPr>
        <w:t>C</w:t>
      </w:r>
      <w:r w:rsidR="005C4851" w:rsidRPr="00AF2CED">
        <w:rPr>
          <w:sz w:val="28"/>
          <w:szCs w:val="28"/>
        </w:rPr>
        <w:t xml:space="preserve">, комплексное входное сопротивление цепи </w:t>
      </w:r>
      <w:r w:rsidR="00B1434E" w:rsidRPr="00AF2CED">
        <w:rPr>
          <w:i/>
          <w:sz w:val="28"/>
          <w:szCs w:val="28"/>
          <w:lang w:val="en-US"/>
        </w:rPr>
        <w:t>Z</w:t>
      </w:r>
      <w:r w:rsidR="005C4851" w:rsidRPr="00AF2CED">
        <w:rPr>
          <w:i/>
          <w:sz w:val="28"/>
          <w:szCs w:val="28"/>
          <w:vertAlign w:val="subscript"/>
        </w:rPr>
        <w:t>ВХ</w:t>
      </w:r>
      <w:r w:rsidR="005C4851" w:rsidRPr="00AF2CED">
        <w:rPr>
          <w:sz w:val="28"/>
          <w:szCs w:val="28"/>
        </w:rPr>
        <w:t xml:space="preserve">, комплексный ток </w:t>
      </w:r>
      <w:r w:rsidR="00E0744C" w:rsidRPr="00AF2CED">
        <w:rPr>
          <w:i/>
          <w:sz w:val="28"/>
          <w:szCs w:val="28"/>
        </w:rPr>
        <w:t>Ī</w:t>
      </w:r>
      <w:r w:rsidR="005C4851" w:rsidRPr="00AF2CED">
        <w:rPr>
          <w:sz w:val="28"/>
          <w:szCs w:val="28"/>
        </w:rPr>
        <w:t xml:space="preserve"> и комплексные напряжения элементов </w:t>
      </w:r>
      <w:r w:rsidR="00E0744C" w:rsidRPr="00AF2CED">
        <w:rPr>
          <w:i/>
          <w:sz w:val="28"/>
          <w:szCs w:val="28"/>
        </w:rPr>
        <w:t>Ū</w:t>
      </w:r>
      <w:r w:rsidR="00E0744C" w:rsidRPr="00AF2CED">
        <w:rPr>
          <w:i/>
          <w:sz w:val="28"/>
          <w:szCs w:val="28"/>
          <w:vertAlign w:val="subscript"/>
          <w:lang w:val="en-US"/>
        </w:rPr>
        <w:t>K</w:t>
      </w:r>
      <w:r w:rsidR="00E0744C" w:rsidRPr="00AF2CED">
        <w:rPr>
          <w:i/>
          <w:sz w:val="28"/>
          <w:szCs w:val="28"/>
        </w:rPr>
        <w:t>, Ū</w:t>
      </w:r>
      <w:r w:rsidR="00E0744C" w:rsidRPr="00AF2CED">
        <w:rPr>
          <w:i/>
          <w:sz w:val="28"/>
          <w:szCs w:val="28"/>
          <w:vertAlign w:val="subscript"/>
          <w:lang w:val="en-US"/>
        </w:rPr>
        <w:t>C</w:t>
      </w:r>
      <w:r w:rsidR="00E0744C" w:rsidRPr="00AF2CED">
        <w:rPr>
          <w:i/>
          <w:sz w:val="28"/>
          <w:szCs w:val="28"/>
        </w:rPr>
        <w:t>, Ū</w:t>
      </w:r>
      <w:r w:rsidR="00E0744C" w:rsidRPr="00AF2CED">
        <w:rPr>
          <w:i/>
          <w:sz w:val="28"/>
          <w:szCs w:val="28"/>
          <w:vertAlign w:val="subscript"/>
        </w:rPr>
        <w:t>1</w:t>
      </w:r>
      <w:r w:rsidR="00E0744C" w:rsidRPr="00AF2CED">
        <w:rPr>
          <w:sz w:val="28"/>
          <w:szCs w:val="28"/>
        </w:rPr>
        <w:t xml:space="preserve">  </w:t>
      </w:r>
      <w:r w:rsidR="006C508B" w:rsidRPr="00AF2CED">
        <w:rPr>
          <w:sz w:val="28"/>
          <w:szCs w:val="28"/>
        </w:rPr>
        <w:t xml:space="preserve">в схеме </w:t>
      </w:r>
      <w:r w:rsidR="00D12445" w:rsidRPr="00AF2CED">
        <w:rPr>
          <w:sz w:val="28"/>
          <w:szCs w:val="28"/>
        </w:rPr>
        <w:t xml:space="preserve">1 </w:t>
      </w:r>
      <w:r w:rsidR="009D38D1" w:rsidRPr="00AF2CED">
        <w:rPr>
          <w:sz w:val="28"/>
          <w:szCs w:val="28"/>
        </w:rPr>
        <w:t xml:space="preserve">по </w:t>
      </w:r>
      <w:r w:rsidR="005C4851" w:rsidRPr="00AF2CED">
        <w:rPr>
          <w:sz w:val="28"/>
          <w:szCs w:val="28"/>
        </w:rPr>
        <w:t>параметрам, заданных в</w:t>
      </w:r>
      <w:r w:rsidR="00E0744C" w:rsidRPr="00AF2CED">
        <w:rPr>
          <w:sz w:val="28"/>
          <w:szCs w:val="28"/>
        </w:rPr>
        <w:t xml:space="preserve"> табл. 1, при начальной фазе</w:t>
      </w:r>
      <w:r w:rsidR="00BD182C" w:rsidRPr="00AF2CED">
        <w:rPr>
          <w:sz w:val="28"/>
          <w:szCs w:val="28"/>
        </w:rPr>
        <w:t xml:space="preserve"> генератора</w:t>
      </w:r>
      <w:r w:rsidR="00E0744C" w:rsidRPr="00AF2CED">
        <w:rPr>
          <w:sz w:val="28"/>
          <w:szCs w:val="28"/>
        </w:rPr>
        <w:t xml:space="preserve"> </w:t>
      </w:r>
      <w:r w:rsidR="00E0744C" w:rsidRPr="00AF2CED">
        <w:rPr>
          <w:i/>
          <w:sz w:val="28"/>
          <w:szCs w:val="28"/>
        </w:rPr>
        <w:t>ψ=0</w:t>
      </w:r>
      <w:r w:rsidR="002A516F" w:rsidRPr="00AF2CED">
        <w:rPr>
          <w:sz w:val="28"/>
          <w:szCs w:val="28"/>
        </w:rPr>
        <w:t>.</w:t>
      </w:r>
    </w:p>
    <w:p w:rsidR="009D38D1" w:rsidRPr="009F3884" w:rsidRDefault="009D38D1" w:rsidP="009F3884">
      <w:pPr>
        <w:ind w:firstLine="708"/>
        <w:rPr>
          <w:i/>
        </w:rPr>
      </w:pPr>
      <w:r w:rsidRPr="009F3884">
        <w:rPr>
          <w:i/>
        </w:rPr>
        <w:t>Таблица 1.</w:t>
      </w:r>
    </w:p>
    <w:tbl>
      <w:tblPr>
        <w:tblW w:w="9923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48"/>
        <w:gridCol w:w="1011"/>
        <w:gridCol w:w="1152"/>
        <w:gridCol w:w="1152"/>
        <w:gridCol w:w="1152"/>
        <w:gridCol w:w="1152"/>
        <w:gridCol w:w="1103"/>
        <w:gridCol w:w="1201"/>
        <w:gridCol w:w="1152"/>
      </w:tblGrid>
      <w:tr w:rsidR="00D12445" w:rsidRPr="009F3884" w:rsidTr="009F3884">
        <w:trPr>
          <w:trHeight w:val="424"/>
          <w:jc w:val="center"/>
        </w:trPr>
        <w:tc>
          <w:tcPr>
            <w:tcW w:w="848" w:type="dxa"/>
            <w:vAlign w:val="center"/>
          </w:tcPr>
          <w:p w:rsidR="00D12445" w:rsidRPr="009F3884" w:rsidRDefault="00D12445" w:rsidP="009F3884">
            <w:r w:rsidRPr="009F3884">
              <w:t>№</w:t>
            </w:r>
            <w:r w:rsidR="009F3884">
              <w:rPr>
                <w:lang w:val="en-US"/>
              </w:rPr>
              <w:t xml:space="preserve"> </w:t>
            </w:r>
            <w:r w:rsidRPr="009F3884">
              <w:t>вар.</w:t>
            </w:r>
          </w:p>
        </w:tc>
        <w:tc>
          <w:tcPr>
            <w:tcW w:w="1011" w:type="dxa"/>
            <w:shd w:val="clear" w:color="auto" w:fill="auto"/>
            <w:vAlign w:val="center"/>
          </w:tcPr>
          <w:p w:rsidR="00D12445" w:rsidRPr="009F3884" w:rsidRDefault="00D12445" w:rsidP="009F3884">
            <w:r w:rsidRPr="009F3884">
              <w:t>U,</w:t>
            </w:r>
            <w:r w:rsidR="009F3884">
              <w:rPr>
                <w:lang w:val="en-US"/>
              </w:rPr>
              <w:t xml:space="preserve"> </w:t>
            </w:r>
            <w:r w:rsidRPr="009F3884">
              <w:t>B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D12445" w:rsidP="009F3884">
            <w:r w:rsidRPr="009F3884">
              <w:t>f,</w:t>
            </w:r>
            <w:r w:rsidR="009F3884">
              <w:rPr>
                <w:lang w:val="en-US"/>
              </w:rPr>
              <w:t xml:space="preserve"> </w:t>
            </w:r>
            <w:r w:rsidRPr="009F3884">
              <w:t xml:space="preserve"> Гц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D12445" w:rsidP="009F3884">
            <w:r w:rsidRPr="009F3884">
              <w:t>R</w:t>
            </w:r>
            <w:r w:rsidRPr="009F3884">
              <w:rPr>
                <w:vertAlign w:val="subscript"/>
              </w:rPr>
              <w:t>1</w:t>
            </w:r>
            <w:r w:rsidRPr="009F3884">
              <w:t>,</w:t>
            </w:r>
            <w:r w:rsidR="009F3884">
              <w:rPr>
                <w:lang w:val="en-US"/>
              </w:rPr>
              <w:t xml:space="preserve"> </w:t>
            </w:r>
            <w:r w:rsidRPr="009F3884">
              <w:t>Ом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D12445" w:rsidP="009F3884">
            <w:r w:rsidRPr="009F3884">
              <w:t>R</w:t>
            </w:r>
            <w:r w:rsidR="00E012DB" w:rsidRPr="009F3884">
              <w:rPr>
                <w:vertAlign w:val="subscript"/>
              </w:rPr>
              <w:t>2</w:t>
            </w:r>
            <w:r w:rsidRPr="009F3884">
              <w:t>,</w:t>
            </w:r>
            <w:r w:rsidR="009F3884">
              <w:rPr>
                <w:lang w:val="en-US"/>
              </w:rPr>
              <w:t xml:space="preserve"> </w:t>
            </w:r>
            <w:r w:rsidRPr="009F3884">
              <w:t>Ом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D12445" w:rsidP="009F3884">
            <w:r w:rsidRPr="009F3884">
              <w:t>R</w:t>
            </w:r>
            <w:r w:rsidR="00E012DB" w:rsidRPr="009F3884">
              <w:rPr>
                <w:vertAlign w:val="subscript"/>
              </w:rPr>
              <w:t>3</w:t>
            </w:r>
            <w:r w:rsidRPr="009F3884">
              <w:t>,</w:t>
            </w:r>
            <w:r w:rsidR="009F3884">
              <w:rPr>
                <w:lang w:val="en-US"/>
              </w:rPr>
              <w:t xml:space="preserve"> </w:t>
            </w:r>
            <w:r w:rsidRPr="009F3884">
              <w:t>Ом</w:t>
            </w:r>
          </w:p>
        </w:tc>
        <w:tc>
          <w:tcPr>
            <w:tcW w:w="1103" w:type="dxa"/>
            <w:shd w:val="clear" w:color="auto" w:fill="auto"/>
            <w:vAlign w:val="center"/>
          </w:tcPr>
          <w:p w:rsidR="00D12445" w:rsidRPr="009F3884" w:rsidRDefault="00E012DB" w:rsidP="009F3884">
            <w:r w:rsidRPr="009F3884">
              <w:t>L</w:t>
            </w:r>
            <w:r w:rsidR="00D12445" w:rsidRPr="009F3884">
              <w:t>,</w:t>
            </w:r>
            <w:r w:rsidR="009F3884">
              <w:rPr>
                <w:lang w:val="en-US"/>
              </w:rPr>
              <w:t xml:space="preserve"> </w:t>
            </w:r>
            <w:proofErr w:type="spellStart"/>
            <w:r w:rsidRPr="009F3884">
              <w:t>мГн</w:t>
            </w:r>
            <w:proofErr w:type="spellEnd"/>
          </w:p>
        </w:tc>
        <w:tc>
          <w:tcPr>
            <w:tcW w:w="1201" w:type="dxa"/>
            <w:shd w:val="clear" w:color="auto" w:fill="auto"/>
            <w:vAlign w:val="center"/>
          </w:tcPr>
          <w:p w:rsidR="00D12445" w:rsidRPr="009F3884" w:rsidRDefault="00D12445" w:rsidP="009F3884">
            <w:r w:rsidRPr="009F3884">
              <w:t>R</w:t>
            </w:r>
            <w:r w:rsidR="00E012DB" w:rsidRPr="00D705F9">
              <w:rPr>
                <w:vertAlign w:val="subscript"/>
              </w:rPr>
              <w:t>K</w:t>
            </w:r>
            <w:r w:rsidRPr="009F3884">
              <w:t>,</w:t>
            </w:r>
            <w:r w:rsidR="009F3884">
              <w:rPr>
                <w:lang w:val="en-US"/>
              </w:rPr>
              <w:t xml:space="preserve"> </w:t>
            </w:r>
            <w:r w:rsidRPr="009F3884">
              <w:t>Ом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E012DB" w:rsidP="009F3884">
            <w:r w:rsidRPr="009F3884">
              <w:t>C</w:t>
            </w:r>
            <w:r w:rsidR="00D12445" w:rsidRPr="009F3884">
              <w:t>,</w:t>
            </w:r>
            <w:r w:rsidR="009F3884">
              <w:rPr>
                <w:lang w:val="en-US"/>
              </w:rPr>
              <w:t xml:space="preserve"> </w:t>
            </w:r>
            <w:r w:rsidRPr="009F3884">
              <w:t>мкФ</w:t>
            </w:r>
          </w:p>
        </w:tc>
      </w:tr>
      <w:tr w:rsidR="00D12445" w:rsidRPr="009F3884" w:rsidTr="009F3884">
        <w:trPr>
          <w:trHeight w:val="253"/>
          <w:jc w:val="center"/>
        </w:trPr>
        <w:tc>
          <w:tcPr>
            <w:tcW w:w="848" w:type="dxa"/>
            <w:vAlign w:val="center"/>
          </w:tcPr>
          <w:p w:rsidR="00D12445" w:rsidRPr="009F3884" w:rsidRDefault="00811C58" w:rsidP="009F3884">
            <w:r w:rsidRPr="009F3884">
              <w:t>1</w:t>
            </w:r>
          </w:p>
        </w:tc>
        <w:tc>
          <w:tcPr>
            <w:tcW w:w="1011" w:type="dxa"/>
            <w:shd w:val="clear" w:color="auto" w:fill="auto"/>
            <w:vAlign w:val="center"/>
          </w:tcPr>
          <w:p w:rsidR="00D12445" w:rsidRPr="009F3884" w:rsidRDefault="00E012DB" w:rsidP="009F3884">
            <w:r w:rsidRPr="009F3884">
              <w:t>10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811C58" w:rsidP="009F3884">
            <w:r w:rsidRPr="009F3884">
              <w:t>700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811C58" w:rsidP="009F3884">
            <w:r w:rsidRPr="009F3884">
              <w:t>124,7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811C58" w:rsidP="009F3884">
            <w:r w:rsidRPr="009F3884">
              <w:t>124,9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811C58" w:rsidP="009F3884">
            <w:r w:rsidRPr="009F3884">
              <w:t>124,9</w:t>
            </w:r>
          </w:p>
        </w:tc>
        <w:tc>
          <w:tcPr>
            <w:tcW w:w="1103" w:type="dxa"/>
            <w:shd w:val="clear" w:color="auto" w:fill="auto"/>
            <w:vAlign w:val="center"/>
          </w:tcPr>
          <w:p w:rsidR="00D12445" w:rsidRPr="009F3884" w:rsidRDefault="00811C58" w:rsidP="009F3884">
            <w:r w:rsidRPr="009F3884">
              <w:t>29,06</w:t>
            </w:r>
          </w:p>
        </w:tc>
        <w:tc>
          <w:tcPr>
            <w:tcW w:w="1201" w:type="dxa"/>
            <w:shd w:val="clear" w:color="auto" w:fill="auto"/>
            <w:vAlign w:val="center"/>
          </w:tcPr>
          <w:p w:rsidR="00D12445" w:rsidRPr="009F3884" w:rsidRDefault="00811C58" w:rsidP="009F3884">
            <w:r w:rsidRPr="009F3884">
              <w:t>46,7</w:t>
            </w:r>
          </w:p>
        </w:tc>
        <w:tc>
          <w:tcPr>
            <w:tcW w:w="1152" w:type="dxa"/>
            <w:shd w:val="clear" w:color="auto" w:fill="auto"/>
            <w:vAlign w:val="center"/>
          </w:tcPr>
          <w:p w:rsidR="00D12445" w:rsidRPr="009F3884" w:rsidRDefault="00811C58" w:rsidP="009F3884">
            <w:r w:rsidRPr="009F3884">
              <w:t>0,936</w:t>
            </w:r>
          </w:p>
        </w:tc>
      </w:tr>
    </w:tbl>
    <w:p w:rsidR="00D705F9" w:rsidRDefault="0066670B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  <w:r w:rsidRPr="0066670B">
        <w:rPr>
          <w:position w:val="-206"/>
          <w:sz w:val="28"/>
          <w:szCs w:val="28"/>
        </w:rPr>
        <w:object w:dxaOrig="6540" w:dyaOrig="4280">
          <v:shape id="_x0000_i1026" type="#_x0000_t75" style="width:327.15pt;height:214.25pt" o:ole="">
            <v:imagedata r:id="rId9" o:title=""/>
          </v:shape>
          <o:OLEObject Type="Embed" ProgID="Equation.DSMT4" ShapeID="_x0000_i1026" DrawAspect="Content" ObjectID="_1698616774" r:id="rId10"/>
        </w:object>
      </w:r>
    </w:p>
    <w:p w:rsidR="0066670B" w:rsidRDefault="0066670B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б) векторная диаграмма</w:t>
      </w:r>
    </w:p>
    <w:p w:rsidR="0066670B" w:rsidRDefault="0066670B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E609E9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790E8A75" wp14:editId="3DE2A024">
            <wp:simplePos x="0" y="0"/>
            <wp:positionH relativeFrom="margin">
              <wp:align>left</wp:align>
            </wp:positionH>
            <wp:positionV relativeFrom="paragraph">
              <wp:posOffset>0</wp:posOffset>
            </wp:positionV>
            <wp:extent cx="5940425" cy="4258310"/>
            <wp:effectExtent l="0" t="0" r="3175" b="889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583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Pr="000D1B13" w:rsidRDefault="000740B6" w:rsidP="00882EFB">
      <w:pPr>
        <w:tabs>
          <w:tab w:val="num" w:pos="0"/>
          <w:tab w:val="left" w:pos="7020"/>
        </w:tabs>
        <w:jc w:val="both"/>
        <w:rPr>
          <w:sz w:val="28"/>
          <w:szCs w:val="28"/>
        </w:rPr>
      </w:pPr>
    </w:p>
    <w:p w:rsidR="000740B6" w:rsidRDefault="000740B6" w:rsidP="0066670B">
      <w:pPr>
        <w:tabs>
          <w:tab w:val="num" w:pos="0"/>
          <w:tab w:val="left" w:pos="7020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2 – векторная диаграмма для последовательного </w:t>
      </w:r>
      <w:r w:rsidR="0066670B">
        <w:rPr>
          <w:sz w:val="28"/>
          <w:szCs w:val="28"/>
        </w:rPr>
        <w:t>соединения</w:t>
      </w:r>
    </w:p>
    <w:p w:rsidR="0066670B" w:rsidRPr="000740B6" w:rsidRDefault="0066670B" w:rsidP="0066670B">
      <w:pPr>
        <w:tabs>
          <w:tab w:val="num" w:pos="0"/>
          <w:tab w:val="left" w:pos="7020"/>
        </w:tabs>
        <w:jc w:val="center"/>
        <w:rPr>
          <w:sz w:val="28"/>
          <w:szCs w:val="28"/>
        </w:rPr>
      </w:pPr>
    </w:p>
    <w:tbl>
      <w:tblPr>
        <w:tblpPr w:leftFromText="180" w:rightFromText="180" w:vertAnchor="text" w:horzAnchor="margin" w:tblpXSpec="center" w:tblpY="43"/>
        <w:tblW w:w="10313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41"/>
        <w:gridCol w:w="721"/>
        <w:gridCol w:w="721"/>
        <w:gridCol w:w="721"/>
        <w:gridCol w:w="721"/>
        <w:gridCol w:w="720"/>
        <w:gridCol w:w="721"/>
        <w:gridCol w:w="721"/>
        <w:gridCol w:w="723"/>
        <w:gridCol w:w="721"/>
        <w:gridCol w:w="721"/>
        <w:gridCol w:w="722"/>
        <w:gridCol w:w="721"/>
        <w:gridCol w:w="718"/>
      </w:tblGrid>
      <w:tr w:rsidR="006D3F1D" w:rsidRPr="00AF2CED" w:rsidTr="00882EFB">
        <w:trPr>
          <w:trHeight w:val="488"/>
        </w:trPr>
        <w:tc>
          <w:tcPr>
            <w:tcW w:w="94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Цепь на рис.1</w:t>
            </w: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  <w:vertAlign w:val="subscript"/>
                <w:lang w:val="en-US"/>
              </w:rPr>
            </w:pPr>
            <w:r w:rsidRPr="00D705F9">
              <w:rPr>
                <w:i/>
                <w:lang w:val="en-US"/>
              </w:rPr>
              <w:t>X</w:t>
            </w:r>
            <w:r w:rsidRPr="00D705F9">
              <w:rPr>
                <w:i/>
                <w:vertAlign w:val="subscript"/>
                <w:lang w:val="en-US"/>
              </w:rPr>
              <w:t>L</w:t>
            </w: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  <w:vertAlign w:val="subscript"/>
                <w:lang w:val="en-US"/>
              </w:rPr>
            </w:pPr>
            <w:r w:rsidRPr="00D705F9">
              <w:rPr>
                <w:i/>
                <w:lang w:val="en-US"/>
              </w:rPr>
              <w:t>X</w:t>
            </w:r>
            <w:r w:rsidRPr="00D705F9">
              <w:rPr>
                <w:i/>
                <w:vertAlign w:val="subscript"/>
                <w:lang w:val="en-US"/>
              </w:rPr>
              <w:t>C</w:t>
            </w:r>
          </w:p>
        </w:tc>
        <w:tc>
          <w:tcPr>
            <w:tcW w:w="144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vertAlign w:val="subscript"/>
              </w:rPr>
            </w:pPr>
            <w:r w:rsidRPr="00D705F9">
              <w:rPr>
                <w:i/>
                <w:lang w:val="en-US"/>
              </w:rPr>
              <w:t>Z</w:t>
            </w:r>
            <w:r w:rsidRPr="00D705F9">
              <w:rPr>
                <w:i/>
                <w:vertAlign w:val="subscript"/>
              </w:rPr>
              <w:t>ВХ</w:t>
            </w:r>
          </w:p>
        </w:tc>
        <w:tc>
          <w:tcPr>
            <w:tcW w:w="1441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</w:rPr>
            </w:pPr>
            <w:r w:rsidRPr="00D705F9">
              <w:rPr>
                <w:i/>
                <w:lang w:val="en-US"/>
              </w:rPr>
              <w:t>Ī</w:t>
            </w:r>
          </w:p>
        </w:tc>
        <w:tc>
          <w:tcPr>
            <w:tcW w:w="1444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vertAlign w:val="subscript"/>
                <w:lang w:val="en-US"/>
              </w:rPr>
            </w:pPr>
            <w:r w:rsidRPr="00D705F9">
              <w:rPr>
                <w:i/>
                <w:lang w:val="en-US"/>
              </w:rPr>
              <w:t>Ū</w:t>
            </w:r>
            <w:r w:rsidRPr="00D705F9">
              <w:rPr>
                <w:i/>
                <w:lang w:val="en-US"/>
              </w:rPr>
              <w:softHyphen/>
            </w:r>
            <w:r w:rsidRPr="00D705F9">
              <w:rPr>
                <w:i/>
                <w:vertAlign w:val="subscript"/>
                <w:lang w:val="en-US"/>
              </w:rPr>
              <w:t>K</w:t>
            </w:r>
          </w:p>
        </w:tc>
        <w:tc>
          <w:tcPr>
            <w:tcW w:w="2164" w:type="dxa"/>
            <w:gridSpan w:val="3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</w:rPr>
            </w:pPr>
            <w:r w:rsidRPr="00D705F9">
              <w:rPr>
                <w:i/>
                <w:lang w:val="en-US"/>
              </w:rPr>
              <w:t>Ū</w:t>
            </w:r>
            <w:r w:rsidRPr="00D705F9">
              <w:rPr>
                <w:i/>
                <w:lang w:val="en-US"/>
              </w:rPr>
              <w:softHyphen/>
            </w:r>
            <w:r w:rsidRPr="00D705F9">
              <w:rPr>
                <w:i/>
                <w:vertAlign w:val="subscript"/>
                <w:lang w:val="en-US"/>
              </w:rPr>
              <w:t>C</w:t>
            </w:r>
          </w:p>
        </w:tc>
        <w:tc>
          <w:tcPr>
            <w:tcW w:w="1439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</w:rPr>
            </w:pPr>
            <w:r w:rsidRPr="00D705F9">
              <w:rPr>
                <w:i/>
                <w:lang w:val="en-US"/>
              </w:rPr>
              <w:t>Ū</w:t>
            </w:r>
            <w:r w:rsidRPr="00D705F9">
              <w:rPr>
                <w:i/>
                <w:lang w:val="en-US"/>
              </w:rPr>
              <w:softHyphen/>
            </w:r>
            <w:r w:rsidRPr="00D705F9">
              <w:rPr>
                <w:i/>
                <w:vertAlign w:val="subscript"/>
                <w:lang w:val="en-US"/>
              </w:rPr>
              <w:t>1</w:t>
            </w:r>
          </w:p>
        </w:tc>
      </w:tr>
      <w:tr w:rsidR="006D3F1D" w:rsidRPr="00AF2CED" w:rsidTr="0066670B">
        <w:trPr>
          <w:trHeight w:val="266"/>
        </w:trPr>
        <w:tc>
          <w:tcPr>
            <w:tcW w:w="94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  <w:lang w:val="en-US"/>
              </w:rPr>
            </w:pP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  <w:vertAlign w:val="subscript"/>
              </w:rPr>
            </w:pPr>
            <w:r w:rsidRPr="00D705F9">
              <w:rPr>
                <w:i/>
                <w:lang w:val="en-US"/>
              </w:rPr>
              <w:t>z</w:t>
            </w:r>
            <w:r w:rsidRPr="00D705F9">
              <w:rPr>
                <w:i/>
                <w:vertAlign w:val="subscript"/>
              </w:rPr>
              <w:t>ВХ</w:t>
            </w: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  <w:r w:rsidRPr="00D705F9">
              <w:rPr>
                <w:i/>
              </w:rPr>
              <w:t>φ</w:t>
            </w:r>
          </w:p>
        </w:tc>
        <w:tc>
          <w:tcPr>
            <w:tcW w:w="720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  <w:lang w:val="en-US"/>
              </w:rPr>
            </w:pPr>
            <w:r w:rsidRPr="00D705F9">
              <w:rPr>
                <w:i/>
                <w:lang w:val="en-US"/>
              </w:rPr>
              <w:t>I</w:t>
            </w: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  <w:r w:rsidRPr="00D705F9">
              <w:rPr>
                <w:i/>
              </w:rPr>
              <w:t>ψ</w:t>
            </w:r>
            <w:r w:rsidRPr="00D705F9">
              <w:rPr>
                <w:i/>
                <w:vertAlign w:val="subscript"/>
                <w:lang w:val="en-US"/>
              </w:rPr>
              <w:t>I</w:t>
            </w: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  <w:vertAlign w:val="subscript"/>
                <w:lang w:val="en-US"/>
              </w:rPr>
            </w:pPr>
            <w:r w:rsidRPr="00D705F9">
              <w:rPr>
                <w:i/>
                <w:lang w:val="en-US"/>
              </w:rPr>
              <w:t>U</w:t>
            </w:r>
            <w:r w:rsidRPr="00D705F9">
              <w:rPr>
                <w:i/>
                <w:vertAlign w:val="subscript"/>
                <w:lang w:val="en-US"/>
              </w:rPr>
              <w:t>K</w:t>
            </w:r>
          </w:p>
        </w:tc>
        <w:tc>
          <w:tcPr>
            <w:tcW w:w="723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  <w:r w:rsidRPr="00D705F9">
              <w:rPr>
                <w:i/>
              </w:rPr>
              <w:t>ψ</w:t>
            </w:r>
            <w:r w:rsidRPr="00D705F9">
              <w:rPr>
                <w:i/>
                <w:vertAlign w:val="subscript"/>
                <w:lang w:val="en-US"/>
              </w:rPr>
              <w:t>UK</w:t>
            </w: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  <w:r w:rsidRPr="00D705F9">
              <w:rPr>
                <w:i/>
                <w:lang w:val="en-US"/>
              </w:rPr>
              <w:t>U</w:t>
            </w:r>
            <w:r w:rsidRPr="00D705F9">
              <w:rPr>
                <w:i/>
                <w:vertAlign w:val="subscript"/>
                <w:lang w:val="en-US"/>
              </w:rPr>
              <w:t>C</w:t>
            </w:r>
          </w:p>
        </w:tc>
        <w:tc>
          <w:tcPr>
            <w:tcW w:w="1443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  <w:r w:rsidRPr="00D705F9">
              <w:rPr>
                <w:i/>
              </w:rPr>
              <w:t>ψ</w:t>
            </w:r>
            <w:r w:rsidRPr="00D705F9">
              <w:rPr>
                <w:i/>
                <w:vertAlign w:val="subscript"/>
                <w:lang w:val="en-US"/>
              </w:rPr>
              <w:t>UC</w:t>
            </w:r>
          </w:p>
        </w:tc>
        <w:tc>
          <w:tcPr>
            <w:tcW w:w="721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  <w:r w:rsidRPr="00D705F9">
              <w:rPr>
                <w:i/>
                <w:lang w:val="en-US"/>
              </w:rPr>
              <w:t>U</w:t>
            </w:r>
            <w:r w:rsidRPr="00D705F9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718" w:type="dxa"/>
            <w:vMerge w:val="restart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i/>
              </w:rPr>
            </w:pPr>
            <w:r w:rsidRPr="00D705F9">
              <w:rPr>
                <w:i/>
              </w:rPr>
              <w:t>ψ</w:t>
            </w:r>
            <w:r w:rsidRPr="00D705F9">
              <w:rPr>
                <w:i/>
                <w:vertAlign w:val="subscript"/>
                <w:lang w:val="en-US"/>
              </w:rPr>
              <w:t>U1</w:t>
            </w:r>
          </w:p>
        </w:tc>
      </w:tr>
      <w:tr w:rsidR="006D3F1D" w:rsidRPr="00AF2CED" w:rsidTr="0066670B">
        <w:trPr>
          <w:trHeight w:val="255"/>
        </w:trPr>
        <w:tc>
          <w:tcPr>
            <w:tcW w:w="94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0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3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прям.</w:t>
            </w:r>
          </w:p>
        </w:tc>
        <w:tc>
          <w:tcPr>
            <w:tcW w:w="72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косв.</w:t>
            </w:r>
          </w:p>
        </w:tc>
        <w:tc>
          <w:tcPr>
            <w:tcW w:w="72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718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</w:tr>
      <w:tr w:rsidR="006D3F1D" w:rsidRPr="00AF2CED" w:rsidTr="0066670B">
        <w:trPr>
          <w:trHeight w:val="271"/>
        </w:trPr>
        <w:tc>
          <w:tcPr>
            <w:tcW w:w="941" w:type="dxa"/>
            <w:vMerge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</w:p>
        </w:tc>
        <w:tc>
          <w:tcPr>
            <w:tcW w:w="144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Ом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Ом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град</w:t>
            </w:r>
          </w:p>
        </w:tc>
        <w:tc>
          <w:tcPr>
            <w:tcW w:w="7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мА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град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В</w:t>
            </w:r>
          </w:p>
        </w:tc>
        <w:tc>
          <w:tcPr>
            <w:tcW w:w="72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град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В</w:t>
            </w:r>
          </w:p>
        </w:tc>
        <w:tc>
          <w:tcPr>
            <w:tcW w:w="1443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град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В</w:t>
            </w:r>
          </w:p>
        </w:tc>
        <w:tc>
          <w:tcPr>
            <w:tcW w:w="71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град</w:t>
            </w:r>
          </w:p>
        </w:tc>
      </w:tr>
      <w:tr w:rsidR="006D3F1D" w:rsidRPr="00AF2CED" w:rsidTr="0066670B">
        <w:trPr>
          <w:trHeight w:val="442"/>
        </w:trPr>
        <w:tc>
          <w:tcPr>
            <w:tcW w:w="94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D705F9" w:rsidP="006D3F1D">
            <w:pPr>
              <w:tabs>
                <w:tab w:val="left" w:pos="7020"/>
              </w:tabs>
              <w:jc w:val="center"/>
            </w:pPr>
            <w:r>
              <w:t>Расчетные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127</w:t>
            </w:r>
            <w:r w:rsidRPr="00D705F9">
              <w:t>,</w:t>
            </w:r>
            <w:r w:rsidRPr="00D705F9">
              <w:rPr>
                <w:lang w:val="en-US"/>
              </w:rPr>
              <w:t>81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242,91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206,46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-33,8</w:t>
            </w:r>
          </w:p>
        </w:tc>
        <w:tc>
          <w:tcPr>
            <w:tcW w:w="7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48.4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33.8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6.58</w:t>
            </w:r>
          </w:p>
        </w:tc>
        <w:tc>
          <w:tcPr>
            <w:tcW w:w="72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103.7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t>11.75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-56,2</w:t>
            </w:r>
          </w:p>
        </w:tc>
        <w:tc>
          <w:tcPr>
            <w:tcW w:w="72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9C0ECF" w:rsidRDefault="009C0ECF" w:rsidP="006D3F1D">
            <w:pPr>
              <w:tabs>
                <w:tab w:val="left" w:pos="7020"/>
              </w:tabs>
              <w:jc w:val="center"/>
              <w:rPr>
                <w:lang/>
              </w:rPr>
            </w:pPr>
            <w:r>
              <w:rPr>
                <w:lang/>
              </w:rPr>
              <w:t>-56,2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lang w:val="en-US"/>
              </w:rPr>
            </w:pPr>
            <w:r w:rsidRPr="00D705F9">
              <w:rPr>
                <w:lang w:val="en-US"/>
              </w:rPr>
              <w:t>6.03</w:t>
            </w:r>
          </w:p>
        </w:tc>
        <w:tc>
          <w:tcPr>
            <w:tcW w:w="71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</w:pPr>
            <w:r w:rsidRPr="00D705F9">
              <w:rPr>
                <w:lang w:val="en-US"/>
              </w:rPr>
              <w:t>33.8</w:t>
            </w:r>
          </w:p>
        </w:tc>
      </w:tr>
      <w:tr w:rsidR="0066670B" w:rsidRPr="00AF2CED" w:rsidTr="0066670B">
        <w:trPr>
          <w:trHeight w:val="444"/>
        </w:trPr>
        <w:tc>
          <w:tcPr>
            <w:tcW w:w="94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D705F9" w:rsidRDefault="0066670B" w:rsidP="0066670B">
            <w:pPr>
              <w:tabs>
                <w:tab w:val="left" w:pos="7020"/>
              </w:tabs>
              <w:jc w:val="center"/>
            </w:pPr>
            <w:r>
              <w:t>Экспериментальные</w:t>
            </w: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</w:pPr>
          </w:p>
        </w:tc>
        <w:tc>
          <w:tcPr>
            <w:tcW w:w="7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lang w:val="en-US"/>
              </w:rPr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lang w:val="en-US"/>
              </w:rPr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lang w:val="en-US"/>
              </w:rPr>
            </w:pPr>
          </w:p>
        </w:tc>
        <w:tc>
          <w:tcPr>
            <w:tcW w:w="72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lang w:val="en-US"/>
              </w:rPr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lang w:val="en-US"/>
              </w:rPr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rPr>
                <w:lang w:val="en-US"/>
              </w:rPr>
            </w:pPr>
            <w:r w:rsidRPr="0066670B">
              <w:rPr>
                <w:lang w:val="en-US"/>
              </w:rPr>
              <w:t xml:space="preserve">  </w:t>
            </w:r>
          </w:p>
        </w:tc>
        <w:tc>
          <w:tcPr>
            <w:tcW w:w="72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</w:pPr>
          </w:p>
        </w:tc>
        <w:tc>
          <w:tcPr>
            <w:tcW w:w="72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AB04CE" w:rsidRDefault="0066670B" w:rsidP="00AB04CE">
            <w:pPr>
              <w:tabs>
                <w:tab w:val="left" w:pos="7020"/>
              </w:tabs>
              <w:jc w:val="center"/>
              <w:rPr>
                <w:lang/>
              </w:rPr>
            </w:pPr>
          </w:p>
        </w:tc>
        <w:tc>
          <w:tcPr>
            <w:tcW w:w="71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lang w:val="en-US"/>
              </w:rPr>
            </w:pPr>
          </w:p>
        </w:tc>
      </w:tr>
    </w:tbl>
    <w:p w:rsidR="00A2575F" w:rsidRPr="00AF2CED" w:rsidRDefault="00A2575F" w:rsidP="00A2575F">
      <w:pPr>
        <w:tabs>
          <w:tab w:val="left" w:pos="7020"/>
        </w:tabs>
        <w:jc w:val="both"/>
        <w:rPr>
          <w:sz w:val="28"/>
          <w:szCs w:val="28"/>
        </w:rPr>
      </w:pPr>
    </w:p>
    <w:p w:rsidR="006D3F1D" w:rsidRPr="00AF2CED" w:rsidRDefault="00A2575F" w:rsidP="00A2575F">
      <w:pPr>
        <w:tabs>
          <w:tab w:val="left" w:pos="7020"/>
        </w:tabs>
        <w:rPr>
          <w:sz w:val="28"/>
          <w:szCs w:val="28"/>
        </w:rPr>
      </w:pPr>
      <w:r w:rsidRPr="00AF2CED">
        <w:rPr>
          <w:sz w:val="28"/>
          <w:szCs w:val="28"/>
        </w:rPr>
        <w:t>2.</w:t>
      </w:r>
      <w:r w:rsidR="006D3F1D" w:rsidRPr="00AF2CED">
        <w:rPr>
          <w:sz w:val="28"/>
          <w:szCs w:val="28"/>
        </w:rPr>
        <w:t>Для параллельной цепи:</w:t>
      </w:r>
    </w:p>
    <w:p w:rsidR="00F56BBC" w:rsidRPr="000D1B13" w:rsidRDefault="00AF3B1F" w:rsidP="000740B6">
      <w:pPr>
        <w:tabs>
          <w:tab w:val="left" w:pos="7020"/>
        </w:tabs>
        <w:jc w:val="center"/>
      </w:pPr>
      <w:r>
        <w:rPr>
          <w:noProof/>
        </w:rPr>
        <w:drawing>
          <wp:inline distT="0" distB="0" distL="0" distR="0" wp14:anchorId="42905E57" wp14:editId="6989E289">
            <wp:extent cx="2853745" cy="1924216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86276" cy="1946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40B6" w:rsidRPr="000740B6" w:rsidRDefault="000740B6" w:rsidP="000740B6">
      <w:pPr>
        <w:tabs>
          <w:tab w:val="left" w:pos="7020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. 3 – параллельная схема</w:t>
      </w:r>
    </w:p>
    <w:p w:rsidR="00F56BBC" w:rsidRPr="00AF2CED" w:rsidRDefault="00F56BBC" w:rsidP="00A2575F">
      <w:pPr>
        <w:tabs>
          <w:tab w:val="left" w:pos="7020"/>
        </w:tabs>
        <w:rPr>
          <w:sz w:val="28"/>
          <w:szCs w:val="28"/>
        </w:rPr>
      </w:pPr>
    </w:p>
    <w:p w:rsidR="006D3F1D" w:rsidRDefault="006D3F1D" w:rsidP="006D3F1D">
      <w:pPr>
        <w:tabs>
          <w:tab w:val="left" w:pos="7020"/>
        </w:tabs>
        <w:jc w:val="both"/>
        <w:rPr>
          <w:sz w:val="28"/>
          <w:szCs w:val="28"/>
        </w:rPr>
      </w:pPr>
      <w:r w:rsidRPr="00AF2CED">
        <w:rPr>
          <w:sz w:val="28"/>
          <w:szCs w:val="28"/>
        </w:rPr>
        <w:t xml:space="preserve">а) рассчитали по закону Ома комплексные токи ветвей </w:t>
      </w:r>
      <w:r w:rsidRPr="00AF2CED">
        <w:rPr>
          <w:i/>
          <w:sz w:val="28"/>
          <w:szCs w:val="28"/>
        </w:rPr>
        <w:t>Ī</w:t>
      </w:r>
      <w:r w:rsidRPr="00AF2CED">
        <w:rPr>
          <w:i/>
          <w:sz w:val="28"/>
          <w:szCs w:val="28"/>
          <w:vertAlign w:val="subscript"/>
        </w:rPr>
        <w:t>1</w:t>
      </w:r>
      <w:r w:rsidRPr="00AF2CED">
        <w:rPr>
          <w:i/>
          <w:sz w:val="28"/>
          <w:szCs w:val="28"/>
        </w:rPr>
        <w:t>, Ī</w:t>
      </w:r>
      <w:r w:rsidRPr="00AF2CED">
        <w:rPr>
          <w:i/>
          <w:sz w:val="28"/>
          <w:szCs w:val="28"/>
          <w:vertAlign w:val="subscript"/>
        </w:rPr>
        <w:t>2</w:t>
      </w:r>
      <w:r w:rsidRPr="00AF2CED">
        <w:rPr>
          <w:i/>
          <w:sz w:val="28"/>
          <w:szCs w:val="28"/>
        </w:rPr>
        <w:t xml:space="preserve"> Ī</w:t>
      </w:r>
      <w:r w:rsidRPr="00AF2CED">
        <w:rPr>
          <w:i/>
          <w:sz w:val="28"/>
          <w:szCs w:val="28"/>
          <w:vertAlign w:val="subscript"/>
        </w:rPr>
        <w:t>3</w:t>
      </w:r>
      <w:r w:rsidRPr="00AF2CED">
        <w:rPr>
          <w:sz w:val="28"/>
          <w:szCs w:val="28"/>
        </w:rPr>
        <w:t xml:space="preserve"> и входной ток </w:t>
      </w:r>
      <w:r w:rsidRPr="00AF2CED">
        <w:rPr>
          <w:i/>
          <w:sz w:val="28"/>
          <w:szCs w:val="28"/>
        </w:rPr>
        <w:t xml:space="preserve">Ī </w:t>
      </w:r>
      <w:r w:rsidRPr="00AF2CED">
        <w:rPr>
          <w:sz w:val="28"/>
          <w:szCs w:val="28"/>
        </w:rPr>
        <w:t>как их сумму по данным табл. 1.</w:t>
      </w:r>
    </w:p>
    <w:p w:rsidR="00E609E9" w:rsidRDefault="00D705F9" w:rsidP="006D3F1D">
      <w:pPr>
        <w:tabs>
          <w:tab w:val="left" w:pos="7020"/>
        </w:tabs>
        <w:jc w:val="both"/>
        <w:rPr>
          <w:sz w:val="28"/>
          <w:szCs w:val="28"/>
        </w:rPr>
      </w:pPr>
      <w:r w:rsidRPr="00D705F9">
        <w:rPr>
          <w:position w:val="-152"/>
          <w:sz w:val="28"/>
          <w:szCs w:val="28"/>
        </w:rPr>
        <w:object w:dxaOrig="3800" w:dyaOrig="3159">
          <v:shape id="_x0000_i1028" type="#_x0000_t75" style="width:190.65pt;height:157.25pt" o:ole="">
            <v:imagedata r:id="rId13" o:title=""/>
          </v:shape>
          <o:OLEObject Type="Embed" ProgID="Equation.DSMT4" ShapeID="_x0000_i1028" DrawAspect="Content" ObjectID="_1698616775" r:id="rId14"/>
        </w:object>
      </w:r>
    </w:p>
    <w:p w:rsidR="000740B6" w:rsidRDefault="0066670B" w:rsidP="006D3F1D">
      <w:pPr>
        <w:tabs>
          <w:tab w:val="left" w:pos="7020"/>
        </w:tabs>
        <w:jc w:val="both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5413E99C" wp14:editId="1AF5F026">
            <wp:simplePos x="0" y="0"/>
            <wp:positionH relativeFrom="margin">
              <wp:posOffset>-3810</wp:posOffset>
            </wp:positionH>
            <wp:positionV relativeFrom="paragraph">
              <wp:posOffset>208915</wp:posOffset>
            </wp:positionV>
            <wp:extent cx="6286500" cy="3878580"/>
            <wp:effectExtent l="0" t="0" r="0" b="7620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86500" cy="38785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740B6">
        <w:rPr>
          <w:sz w:val="28"/>
          <w:szCs w:val="28"/>
        </w:rPr>
        <w:t>б) векторная диаграмма</w:t>
      </w:r>
    </w:p>
    <w:p w:rsidR="000740B6" w:rsidRDefault="000740B6" w:rsidP="006D3F1D">
      <w:pPr>
        <w:tabs>
          <w:tab w:val="left" w:pos="7020"/>
        </w:tabs>
        <w:jc w:val="both"/>
        <w:rPr>
          <w:sz w:val="28"/>
          <w:szCs w:val="28"/>
        </w:rPr>
      </w:pPr>
    </w:p>
    <w:p w:rsidR="000740B6" w:rsidRDefault="000740B6" w:rsidP="00514097">
      <w:pPr>
        <w:tabs>
          <w:tab w:val="num" w:pos="0"/>
          <w:tab w:val="left" w:pos="7020"/>
        </w:tabs>
        <w:rPr>
          <w:sz w:val="28"/>
          <w:szCs w:val="28"/>
        </w:rPr>
      </w:pPr>
    </w:p>
    <w:p w:rsidR="0066670B" w:rsidRPr="00AF2CED" w:rsidRDefault="000740B6" w:rsidP="0066670B">
      <w:pPr>
        <w:tabs>
          <w:tab w:val="num" w:pos="0"/>
          <w:tab w:val="left" w:pos="7020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. 4 – векторная диаграмма для параллельного соединения</w:t>
      </w:r>
    </w:p>
    <w:tbl>
      <w:tblPr>
        <w:tblpPr w:leftFromText="180" w:rightFromText="180" w:vertAnchor="text" w:horzAnchor="margin" w:tblpXSpec="center" w:tblpY="51"/>
        <w:tblW w:w="9907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02"/>
        <w:gridCol w:w="1124"/>
        <w:gridCol w:w="1126"/>
        <w:gridCol w:w="1125"/>
        <w:gridCol w:w="1126"/>
        <w:gridCol w:w="1125"/>
        <w:gridCol w:w="1127"/>
        <w:gridCol w:w="1126"/>
        <w:gridCol w:w="1126"/>
      </w:tblGrid>
      <w:tr w:rsidR="006D3F1D" w:rsidRPr="00AF2CED" w:rsidTr="00D705F9">
        <w:trPr>
          <w:trHeight w:val="282"/>
        </w:trPr>
        <w:tc>
          <w:tcPr>
            <w:tcW w:w="902" w:type="dxa"/>
            <w:vMerge w:val="restart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Цепь на рис.2</w:t>
            </w:r>
          </w:p>
        </w:tc>
        <w:tc>
          <w:tcPr>
            <w:tcW w:w="2250" w:type="dxa"/>
            <w:gridSpan w:val="2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Ī</w:t>
            </w:r>
          </w:p>
        </w:tc>
        <w:tc>
          <w:tcPr>
            <w:tcW w:w="2251" w:type="dxa"/>
            <w:gridSpan w:val="2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  <w:vertAlign w:val="subscript"/>
                <w:lang w:val="en-US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Ī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2252" w:type="dxa"/>
            <w:gridSpan w:val="2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  <w:vertAlign w:val="subscript"/>
                <w:lang w:val="en-US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Ī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2252" w:type="dxa"/>
            <w:gridSpan w:val="2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  <w:vertAlign w:val="subscript"/>
                <w:lang w:val="en-US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Ī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3</w:t>
            </w:r>
          </w:p>
        </w:tc>
      </w:tr>
      <w:tr w:rsidR="006D3F1D" w:rsidRPr="00AF2CED" w:rsidTr="00D705F9">
        <w:trPr>
          <w:trHeight w:val="282"/>
        </w:trPr>
        <w:tc>
          <w:tcPr>
            <w:tcW w:w="902" w:type="dxa"/>
            <w:vMerge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1124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1126" w:type="dxa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</w:rPr>
            </w:pPr>
            <w:r w:rsidRPr="00D705F9">
              <w:rPr>
                <w:i/>
                <w:sz w:val="28"/>
                <w:szCs w:val="28"/>
              </w:rPr>
              <w:t>ψ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1125" w:type="dxa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I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126" w:type="dxa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D705F9">
              <w:rPr>
                <w:i/>
                <w:sz w:val="28"/>
                <w:szCs w:val="28"/>
              </w:rPr>
              <w:t>ψ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I1</w:t>
            </w:r>
          </w:p>
        </w:tc>
        <w:tc>
          <w:tcPr>
            <w:tcW w:w="1125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I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27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</w:rPr>
            </w:pPr>
            <w:r w:rsidRPr="00D705F9">
              <w:rPr>
                <w:i/>
                <w:sz w:val="28"/>
                <w:szCs w:val="28"/>
              </w:rPr>
              <w:t>ψ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I2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</w:rPr>
            </w:pPr>
            <w:r w:rsidRPr="00D705F9">
              <w:rPr>
                <w:i/>
                <w:sz w:val="28"/>
                <w:szCs w:val="28"/>
                <w:lang w:val="en-US"/>
              </w:rPr>
              <w:t>I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i/>
                <w:sz w:val="28"/>
                <w:szCs w:val="28"/>
              </w:rPr>
            </w:pPr>
            <w:r w:rsidRPr="00D705F9">
              <w:rPr>
                <w:i/>
                <w:sz w:val="28"/>
                <w:szCs w:val="28"/>
              </w:rPr>
              <w:t>ψ</w:t>
            </w:r>
            <w:r w:rsidRPr="00D705F9">
              <w:rPr>
                <w:i/>
                <w:sz w:val="28"/>
                <w:szCs w:val="28"/>
                <w:vertAlign w:val="subscript"/>
                <w:lang w:val="en-US"/>
              </w:rPr>
              <w:t>I3</w:t>
            </w:r>
          </w:p>
        </w:tc>
      </w:tr>
      <w:tr w:rsidR="006D3F1D" w:rsidRPr="00AF2CED" w:rsidTr="00D705F9">
        <w:trPr>
          <w:trHeight w:val="283"/>
        </w:trPr>
        <w:tc>
          <w:tcPr>
            <w:tcW w:w="902" w:type="dxa"/>
            <w:vMerge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1124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мА</w:t>
            </w:r>
          </w:p>
        </w:tc>
        <w:tc>
          <w:tcPr>
            <w:tcW w:w="1126" w:type="dxa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град</w:t>
            </w:r>
          </w:p>
        </w:tc>
        <w:tc>
          <w:tcPr>
            <w:tcW w:w="1125" w:type="dxa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мА</w:t>
            </w:r>
          </w:p>
        </w:tc>
        <w:tc>
          <w:tcPr>
            <w:tcW w:w="1126" w:type="dxa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град</w:t>
            </w:r>
          </w:p>
        </w:tc>
        <w:tc>
          <w:tcPr>
            <w:tcW w:w="1125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мА</w:t>
            </w:r>
          </w:p>
        </w:tc>
        <w:tc>
          <w:tcPr>
            <w:tcW w:w="1127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град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мА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6D3F1D" w:rsidRPr="00D705F9" w:rsidRDefault="006D3F1D" w:rsidP="006D3F1D">
            <w:pPr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град</w:t>
            </w:r>
          </w:p>
        </w:tc>
      </w:tr>
      <w:tr w:rsidR="006D3F1D" w:rsidRPr="00AF2CED" w:rsidTr="00D705F9">
        <w:trPr>
          <w:trHeight w:val="296"/>
        </w:trPr>
        <w:tc>
          <w:tcPr>
            <w:tcW w:w="902" w:type="dxa"/>
            <w:shd w:val="clear" w:color="auto" w:fill="auto"/>
            <w:vAlign w:val="center"/>
          </w:tcPr>
          <w:p w:rsidR="006D3F1D" w:rsidRPr="00D705F9" w:rsidRDefault="00D705F9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четные</w:t>
            </w:r>
          </w:p>
        </w:tc>
        <w:tc>
          <w:tcPr>
            <w:tcW w:w="1124" w:type="dxa"/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D705F9">
              <w:rPr>
                <w:sz w:val="28"/>
                <w:szCs w:val="28"/>
                <w:lang w:val="en-US"/>
              </w:rPr>
              <w:t>108</w:t>
            </w:r>
          </w:p>
        </w:tc>
        <w:tc>
          <w:tcPr>
            <w:tcW w:w="1126" w:type="dxa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  <w:lang w:val="en-US"/>
              </w:rPr>
              <w:t>-14.93</w:t>
            </w:r>
          </w:p>
        </w:tc>
        <w:tc>
          <w:tcPr>
            <w:tcW w:w="1125" w:type="dxa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D705F9">
              <w:rPr>
                <w:sz w:val="28"/>
                <w:szCs w:val="28"/>
              </w:rPr>
              <w:t>80</w:t>
            </w:r>
          </w:p>
        </w:tc>
        <w:tc>
          <w:tcPr>
            <w:tcW w:w="1126" w:type="dxa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0</w:t>
            </w:r>
          </w:p>
        </w:tc>
        <w:tc>
          <w:tcPr>
            <w:tcW w:w="1125" w:type="dxa"/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D705F9">
              <w:rPr>
                <w:sz w:val="28"/>
                <w:szCs w:val="28"/>
                <w:lang w:val="en-US"/>
              </w:rPr>
              <w:t>41</w:t>
            </w:r>
          </w:p>
        </w:tc>
        <w:tc>
          <w:tcPr>
            <w:tcW w:w="1127" w:type="dxa"/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D705F9">
              <w:rPr>
                <w:sz w:val="28"/>
                <w:szCs w:val="28"/>
              </w:rPr>
              <w:t>90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D705F9">
              <w:rPr>
                <w:sz w:val="28"/>
                <w:szCs w:val="28"/>
                <w:lang w:val="en-US"/>
              </w:rPr>
              <w:t>73</w:t>
            </w:r>
          </w:p>
        </w:tc>
        <w:tc>
          <w:tcPr>
            <w:tcW w:w="1126" w:type="dxa"/>
            <w:shd w:val="clear" w:color="auto" w:fill="auto"/>
            <w:vAlign w:val="center"/>
          </w:tcPr>
          <w:p w:rsidR="006D3F1D" w:rsidRPr="00D705F9" w:rsidRDefault="006D3F1D" w:rsidP="006D3F1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D705F9">
              <w:rPr>
                <w:sz w:val="28"/>
                <w:szCs w:val="28"/>
                <w:lang w:val="en-US"/>
              </w:rPr>
              <w:t>-69.9</w:t>
            </w:r>
          </w:p>
        </w:tc>
      </w:tr>
      <w:tr w:rsidR="00F56BBC" w:rsidRPr="00AF2CED" w:rsidTr="00D705F9">
        <w:trPr>
          <w:trHeight w:val="297"/>
        </w:trPr>
        <w:tc>
          <w:tcPr>
            <w:tcW w:w="902" w:type="dxa"/>
            <w:shd w:val="clear" w:color="auto" w:fill="auto"/>
            <w:vAlign w:val="center"/>
          </w:tcPr>
          <w:p w:rsidR="00F56BBC" w:rsidRPr="00D705F9" w:rsidRDefault="00D705F9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кспериментальные</w:t>
            </w:r>
          </w:p>
        </w:tc>
        <w:tc>
          <w:tcPr>
            <w:tcW w:w="1124" w:type="dxa"/>
            <w:shd w:val="clear" w:color="auto" w:fill="auto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26" w:type="dxa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25" w:type="dxa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26" w:type="dxa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25" w:type="dxa"/>
            <w:shd w:val="clear" w:color="auto" w:fill="auto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27" w:type="dxa"/>
            <w:shd w:val="clear" w:color="auto" w:fill="auto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26" w:type="dxa"/>
            <w:shd w:val="clear" w:color="auto" w:fill="auto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126" w:type="dxa"/>
            <w:shd w:val="clear" w:color="auto" w:fill="auto"/>
            <w:vAlign w:val="center"/>
          </w:tcPr>
          <w:p w:rsidR="00F56BBC" w:rsidRPr="00D705F9" w:rsidRDefault="00F56BBC" w:rsidP="00F56BBC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</w:tr>
    </w:tbl>
    <w:p w:rsidR="0066670B" w:rsidRDefault="0066670B" w:rsidP="0066670B">
      <w:pPr>
        <w:tabs>
          <w:tab w:val="left" w:pos="7020"/>
        </w:tabs>
        <w:ind w:left="360"/>
        <w:jc w:val="both"/>
        <w:rPr>
          <w:sz w:val="28"/>
          <w:szCs w:val="28"/>
        </w:rPr>
      </w:pPr>
    </w:p>
    <w:p w:rsidR="0066670B" w:rsidRDefault="0066670B" w:rsidP="0066670B">
      <w:pPr>
        <w:tabs>
          <w:tab w:val="left" w:pos="7020"/>
        </w:tabs>
        <w:ind w:left="360"/>
        <w:jc w:val="both"/>
        <w:rPr>
          <w:sz w:val="28"/>
          <w:szCs w:val="28"/>
        </w:rPr>
      </w:pPr>
    </w:p>
    <w:p w:rsidR="0066670B" w:rsidRDefault="0066670B" w:rsidP="0066670B">
      <w:pPr>
        <w:tabs>
          <w:tab w:val="left" w:pos="7020"/>
        </w:tabs>
        <w:ind w:left="360"/>
        <w:jc w:val="both"/>
        <w:rPr>
          <w:sz w:val="28"/>
          <w:szCs w:val="28"/>
        </w:rPr>
      </w:pPr>
    </w:p>
    <w:p w:rsidR="007266E8" w:rsidRPr="0066670B" w:rsidRDefault="007266E8" w:rsidP="0066670B">
      <w:pPr>
        <w:pStyle w:val="a7"/>
        <w:numPr>
          <w:ilvl w:val="0"/>
          <w:numId w:val="1"/>
        </w:numPr>
        <w:tabs>
          <w:tab w:val="left" w:pos="7020"/>
        </w:tabs>
        <w:jc w:val="both"/>
        <w:rPr>
          <w:sz w:val="28"/>
          <w:szCs w:val="28"/>
        </w:rPr>
      </w:pPr>
      <w:r w:rsidRPr="0066670B">
        <w:rPr>
          <w:sz w:val="28"/>
          <w:szCs w:val="28"/>
        </w:rPr>
        <w:t xml:space="preserve">Для разветвленной цепи (см. ниже </w:t>
      </w:r>
      <w:r w:rsidR="004431B5" w:rsidRPr="0066670B">
        <w:rPr>
          <w:sz w:val="28"/>
          <w:szCs w:val="28"/>
        </w:rPr>
        <w:t xml:space="preserve">рис. </w:t>
      </w:r>
      <w:r w:rsidRPr="0066670B">
        <w:rPr>
          <w:sz w:val="28"/>
          <w:szCs w:val="28"/>
        </w:rPr>
        <w:t>3):</w:t>
      </w:r>
    </w:p>
    <w:p w:rsidR="006D3F1D" w:rsidRDefault="003D4151" w:rsidP="006D3F1D">
      <w:pPr>
        <w:pStyle w:val="a7"/>
        <w:tabs>
          <w:tab w:val="left" w:pos="7020"/>
        </w:tabs>
        <w:ind w:left="360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649E1919" wp14:editId="1E6F5601">
            <wp:extent cx="2971066" cy="2552700"/>
            <wp:effectExtent l="0" t="0" r="127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08287" cy="2584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20BC" w:rsidRPr="00AF2CED" w:rsidRDefault="008F20BC" w:rsidP="006D3F1D">
      <w:pPr>
        <w:pStyle w:val="a7"/>
        <w:tabs>
          <w:tab w:val="left" w:pos="7020"/>
        </w:tabs>
        <w:ind w:left="360"/>
        <w:jc w:val="both"/>
        <w:rPr>
          <w:sz w:val="28"/>
          <w:szCs w:val="28"/>
        </w:rPr>
      </w:pPr>
    </w:p>
    <w:p w:rsidR="007266E8" w:rsidRDefault="006D3F1D" w:rsidP="006D3F1D">
      <w:pPr>
        <w:tabs>
          <w:tab w:val="left" w:pos="7020"/>
        </w:tabs>
        <w:rPr>
          <w:sz w:val="28"/>
          <w:szCs w:val="28"/>
        </w:rPr>
      </w:pPr>
      <w:r w:rsidRPr="00AF2CED">
        <w:rPr>
          <w:sz w:val="28"/>
          <w:szCs w:val="28"/>
        </w:rPr>
        <w:t xml:space="preserve">а) рассчитали методом эквивалентных преобразований комплексные токи ветвей </w:t>
      </w:r>
      <w:r w:rsidRPr="00AF2CED">
        <w:rPr>
          <w:i/>
          <w:sz w:val="28"/>
          <w:szCs w:val="28"/>
        </w:rPr>
        <w:t>Ī</w:t>
      </w:r>
      <w:r w:rsidRPr="00AF2CED">
        <w:rPr>
          <w:i/>
          <w:sz w:val="28"/>
          <w:szCs w:val="28"/>
          <w:vertAlign w:val="subscript"/>
        </w:rPr>
        <w:t>1</w:t>
      </w:r>
      <w:r w:rsidRPr="00AF2CED">
        <w:rPr>
          <w:i/>
          <w:sz w:val="28"/>
          <w:szCs w:val="28"/>
        </w:rPr>
        <w:t>, Ī</w:t>
      </w:r>
      <w:r w:rsidRPr="00AF2CED">
        <w:rPr>
          <w:i/>
          <w:sz w:val="28"/>
          <w:szCs w:val="28"/>
          <w:vertAlign w:val="subscript"/>
        </w:rPr>
        <w:t>2</w:t>
      </w:r>
      <w:r w:rsidRPr="00AF2CED">
        <w:rPr>
          <w:i/>
          <w:sz w:val="28"/>
          <w:szCs w:val="28"/>
        </w:rPr>
        <w:t xml:space="preserve"> Ī</w:t>
      </w:r>
      <w:r w:rsidRPr="00AF2CED">
        <w:rPr>
          <w:i/>
          <w:sz w:val="28"/>
          <w:szCs w:val="28"/>
          <w:vertAlign w:val="subscript"/>
        </w:rPr>
        <w:t>3</w:t>
      </w:r>
      <w:r w:rsidRPr="00AF2CED">
        <w:rPr>
          <w:sz w:val="28"/>
          <w:szCs w:val="28"/>
        </w:rPr>
        <w:t xml:space="preserve"> и комплексные напряжения всех элементов </w:t>
      </w:r>
      <w:r w:rsidRPr="00AF2CED">
        <w:rPr>
          <w:i/>
          <w:sz w:val="28"/>
          <w:szCs w:val="28"/>
        </w:rPr>
        <w:t>Ū</w:t>
      </w:r>
      <w:r w:rsidRPr="00AF2CED">
        <w:rPr>
          <w:i/>
          <w:sz w:val="28"/>
          <w:szCs w:val="28"/>
          <w:vertAlign w:val="subscript"/>
        </w:rPr>
        <w:t>1</w:t>
      </w:r>
      <w:r w:rsidRPr="00AF2CED">
        <w:rPr>
          <w:i/>
          <w:sz w:val="28"/>
          <w:szCs w:val="28"/>
        </w:rPr>
        <w:t>, Ū</w:t>
      </w:r>
      <w:r w:rsidRPr="00AF2CED">
        <w:rPr>
          <w:i/>
          <w:sz w:val="28"/>
          <w:szCs w:val="28"/>
          <w:vertAlign w:val="subscript"/>
        </w:rPr>
        <w:t xml:space="preserve"> 2</w:t>
      </w:r>
      <w:r w:rsidRPr="00AF2CED">
        <w:rPr>
          <w:i/>
          <w:sz w:val="28"/>
          <w:szCs w:val="28"/>
        </w:rPr>
        <w:t>, Ū</w:t>
      </w:r>
      <w:r w:rsidRPr="00AF2CED">
        <w:rPr>
          <w:i/>
          <w:sz w:val="28"/>
          <w:szCs w:val="28"/>
          <w:vertAlign w:val="subscript"/>
        </w:rPr>
        <w:t xml:space="preserve"> 3</w:t>
      </w:r>
      <w:r w:rsidRPr="00AF2CED">
        <w:rPr>
          <w:i/>
          <w:sz w:val="28"/>
          <w:szCs w:val="28"/>
        </w:rPr>
        <w:t>, Ū</w:t>
      </w:r>
      <w:r w:rsidRPr="00AF2CED">
        <w:rPr>
          <w:i/>
          <w:sz w:val="28"/>
          <w:szCs w:val="28"/>
          <w:vertAlign w:val="subscript"/>
        </w:rPr>
        <w:t xml:space="preserve"> </w:t>
      </w:r>
      <w:r w:rsidRPr="00AF2CED">
        <w:rPr>
          <w:i/>
          <w:sz w:val="28"/>
          <w:szCs w:val="28"/>
          <w:vertAlign w:val="subscript"/>
          <w:lang w:val="en-US"/>
        </w:rPr>
        <w:t>K</w:t>
      </w:r>
      <w:r w:rsidRPr="00AF2CED">
        <w:rPr>
          <w:sz w:val="28"/>
          <w:szCs w:val="28"/>
        </w:rPr>
        <w:t xml:space="preserve"> по данным табл. 1.</w:t>
      </w:r>
    </w:p>
    <w:p w:rsidR="008F20BC" w:rsidRDefault="008F20BC" w:rsidP="006D3F1D">
      <w:pPr>
        <w:tabs>
          <w:tab w:val="left" w:pos="7020"/>
        </w:tabs>
        <w:rPr>
          <w:sz w:val="28"/>
          <w:szCs w:val="28"/>
        </w:rPr>
      </w:pPr>
    </w:p>
    <w:p w:rsidR="008F20BC" w:rsidRPr="00D07AE1" w:rsidRDefault="008F20BC" w:rsidP="006D3F1D">
      <w:pPr>
        <w:tabs>
          <w:tab w:val="left" w:pos="7020"/>
        </w:tabs>
        <w:rPr>
          <w:sz w:val="28"/>
          <w:szCs w:val="28"/>
        </w:rPr>
      </w:pPr>
      <w:r w:rsidRPr="008F20BC">
        <w:rPr>
          <w:position w:val="-128"/>
          <w:sz w:val="28"/>
          <w:szCs w:val="28"/>
        </w:rPr>
        <w:object w:dxaOrig="4599" w:dyaOrig="2680">
          <v:shape id="_x0000_i1029" type="#_x0000_t75" style="width:229.25pt;height:134.2pt" o:ole="">
            <v:imagedata r:id="rId17" o:title=""/>
          </v:shape>
          <o:OLEObject Type="Embed" ProgID="Equation.DSMT4" ShapeID="_x0000_i1029" DrawAspect="Content" ObjectID="_1698616776" r:id="rId18"/>
        </w:object>
      </w:r>
    </w:p>
    <w:p w:rsidR="00D07AE1" w:rsidRDefault="00D07AE1" w:rsidP="006D3F1D">
      <w:pPr>
        <w:tabs>
          <w:tab w:val="left" w:pos="7020"/>
        </w:tabs>
        <w:rPr>
          <w:sz w:val="28"/>
          <w:szCs w:val="28"/>
        </w:rPr>
      </w:pPr>
    </w:p>
    <w:p w:rsidR="008F20BC" w:rsidRDefault="008F20BC" w:rsidP="006D3F1D">
      <w:pPr>
        <w:tabs>
          <w:tab w:val="left" w:pos="7020"/>
        </w:tabs>
        <w:rPr>
          <w:sz w:val="28"/>
          <w:szCs w:val="28"/>
        </w:rPr>
      </w:pPr>
      <w:r w:rsidRPr="008F20BC">
        <w:rPr>
          <w:position w:val="-140"/>
          <w:sz w:val="28"/>
          <w:szCs w:val="28"/>
        </w:rPr>
        <w:object w:dxaOrig="3980" w:dyaOrig="2680">
          <v:shape id="_x0000_i1030" type="#_x0000_t75" style="width:199.85pt;height:133.65pt" o:ole="">
            <v:imagedata r:id="rId19" o:title=""/>
          </v:shape>
          <o:OLEObject Type="Embed" ProgID="Equation.DSMT4" ShapeID="_x0000_i1030" DrawAspect="Content" ObjectID="_1698616777" r:id="rId20"/>
        </w:object>
      </w:r>
    </w:p>
    <w:p w:rsidR="008F20BC" w:rsidRDefault="008F20BC" w:rsidP="006D3F1D">
      <w:pPr>
        <w:tabs>
          <w:tab w:val="left" w:pos="7020"/>
        </w:tabs>
        <w:rPr>
          <w:sz w:val="28"/>
          <w:szCs w:val="28"/>
        </w:rPr>
      </w:pPr>
      <w:r w:rsidRPr="008F20BC">
        <w:rPr>
          <w:position w:val="-80"/>
          <w:sz w:val="28"/>
          <w:szCs w:val="28"/>
        </w:rPr>
        <w:object w:dxaOrig="4080" w:dyaOrig="1760">
          <v:shape id="_x0000_i1031" type="#_x0000_t75" style="width:203.9pt;height:88.7pt" o:ole="">
            <v:imagedata r:id="rId21" o:title=""/>
          </v:shape>
          <o:OLEObject Type="Embed" ProgID="Equation.DSMT4" ShapeID="_x0000_i1031" DrawAspect="Content" ObjectID="_1698616778" r:id="rId22"/>
        </w:object>
      </w:r>
    </w:p>
    <w:p w:rsidR="008F20BC" w:rsidRDefault="0066670B" w:rsidP="006D3F1D">
      <w:pPr>
        <w:tabs>
          <w:tab w:val="left" w:pos="7020"/>
        </w:tabs>
        <w:rPr>
          <w:sz w:val="28"/>
          <w:szCs w:val="28"/>
        </w:rPr>
      </w:pPr>
      <w:r>
        <w:rPr>
          <w:sz w:val="28"/>
          <w:szCs w:val="28"/>
        </w:rPr>
        <w:t>б) векторная диаграмма</w:t>
      </w:r>
    </w:p>
    <w:p w:rsidR="0066670B" w:rsidRDefault="0066670B" w:rsidP="006D3F1D">
      <w:pPr>
        <w:tabs>
          <w:tab w:val="left" w:pos="7020"/>
        </w:tabs>
        <w:rPr>
          <w:sz w:val="28"/>
          <w:szCs w:val="28"/>
        </w:rPr>
      </w:pPr>
      <w:r>
        <w:rPr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5F81485A" wp14:editId="7DC19CCD">
            <wp:simplePos x="0" y="0"/>
            <wp:positionH relativeFrom="margin">
              <wp:align>right</wp:align>
            </wp:positionH>
            <wp:positionV relativeFrom="paragraph">
              <wp:posOffset>208280</wp:posOffset>
            </wp:positionV>
            <wp:extent cx="6484620" cy="3390900"/>
            <wp:effectExtent l="0" t="0" r="0" b="0"/>
            <wp:wrapSquare wrapText="bothSides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4620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6670B" w:rsidRPr="00AF2CED" w:rsidRDefault="0066670B" w:rsidP="0066670B">
      <w:pPr>
        <w:tabs>
          <w:tab w:val="left" w:pos="7020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Рис. 6 – векторная диаграмма для смешанной цепи</w:t>
      </w:r>
    </w:p>
    <w:p w:rsidR="001F24D8" w:rsidRPr="00AF2CED" w:rsidRDefault="001F24D8" w:rsidP="001F24D8">
      <w:pPr>
        <w:tabs>
          <w:tab w:val="left" w:pos="7020"/>
        </w:tabs>
        <w:rPr>
          <w:sz w:val="28"/>
          <w:szCs w:val="28"/>
        </w:rPr>
      </w:pPr>
      <w:r w:rsidRPr="00AF2CED">
        <w:rPr>
          <w:sz w:val="28"/>
          <w:szCs w:val="28"/>
        </w:rPr>
        <w:t xml:space="preserve"> </w:t>
      </w:r>
    </w:p>
    <w:tbl>
      <w:tblPr>
        <w:tblpPr w:leftFromText="180" w:rightFromText="180" w:vertAnchor="text" w:horzAnchor="margin" w:tblpXSpec="center" w:tblpY="72"/>
        <w:tblW w:w="9910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898"/>
        <w:gridCol w:w="819"/>
        <w:gridCol w:w="819"/>
        <w:gridCol w:w="819"/>
        <w:gridCol w:w="820"/>
        <w:gridCol w:w="819"/>
        <w:gridCol w:w="819"/>
        <w:gridCol w:w="819"/>
        <w:gridCol w:w="820"/>
        <w:gridCol w:w="819"/>
        <w:gridCol w:w="819"/>
        <w:gridCol w:w="820"/>
      </w:tblGrid>
      <w:tr w:rsidR="00A2575F" w:rsidRPr="00AF2CED" w:rsidTr="00882EFB">
        <w:trPr>
          <w:trHeight w:val="282"/>
        </w:trPr>
        <w:tc>
          <w:tcPr>
            <w:tcW w:w="898" w:type="dxa"/>
            <w:vMerge w:val="restart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Цепь на рис.3</w:t>
            </w:r>
          </w:p>
        </w:tc>
        <w:tc>
          <w:tcPr>
            <w:tcW w:w="1638" w:type="dxa"/>
            <w:gridSpan w:val="2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882EFB">
              <w:rPr>
                <w:i/>
                <w:sz w:val="28"/>
                <w:szCs w:val="28"/>
              </w:rPr>
              <w:t>Ī</w:t>
            </w:r>
            <w:r w:rsidRPr="00882EFB">
              <w:rPr>
                <w:i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639" w:type="dxa"/>
            <w:gridSpan w:val="2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882EFB">
              <w:rPr>
                <w:i/>
                <w:sz w:val="28"/>
                <w:szCs w:val="28"/>
              </w:rPr>
              <w:t>Ī</w:t>
            </w:r>
            <w:r w:rsidRPr="00882EFB">
              <w:rPr>
                <w:i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638" w:type="dxa"/>
            <w:gridSpan w:val="2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882EFB">
              <w:rPr>
                <w:i/>
                <w:sz w:val="28"/>
                <w:szCs w:val="28"/>
              </w:rPr>
              <w:t>Ī</w:t>
            </w:r>
            <w:r w:rsidRPr="00882EFB">
              <w:rPr>
                <w:i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819" w:type="dxa"/>
            <w:vMerge w:val="restart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U</w:t>
            </w:r>
            <w:r w:rsidRPr="00882EFB">
              <w:rPr>
                <w:i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820" w:type="dxa"/>
            <w:vMerge w:val="restart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U</w:t>
            </w:r>
            <w:r w:rsidRPr="00882EFB">
              <w:rPr>
                <w:i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819" w:type="dxa"/>
            <w:vMerge w:val="restart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U</w:t>
            </w:r>
            <w:r w:rsidRPr="00882EFB">
              <w:rPr>
                <w:i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1639" w:type="dxa"/>
            <w:gridSpan w:val="2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  <w:u w:val="single"/>
                <w:vertAlign w:val="subscript"/>
              </w:rPr>
            </w:pPr>
            <w:r w:rsidRPr="00882EFB">
              <w:rPr>
                <w:i/>
                <w:sz w:val="28"/>
                <w:szCs w:val="28"/>
              </w:rPr>
              <w:t>Ū</w:t>
            </w:r>
            <w:r w:rsidRPr="00882EFB">
              <w:rPr>
                <w:i/>
                <w:sz w:val="28"/>
                <w:szCs w:val="28"/>
                <w:vertAlign w:val="subscript"/>
                <w:lang w:val="en-US"/>
              </w:rPr>
              <w:t>К</w:t>
            </w:r>
          </w:p>
        </w:tc>
      </w:tr>
      <w:tr w:rsidR="00A2575F" w:rsidRPr="00AF2CED" w:rsidTr="00882EFB">
        <w:trPr>
          <w:trHeight w:val="325"/>
        </w:trPr>
        <w:tc>
          <w:tcPr>
            <w:tcW w:w="898" w:type="dxa"/>
            <w:vMerge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I</w:t>
            </w:r>
            <w:r w:rsidRPr="00882EFB">
              <w:rPr>
                <w:i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  <w:vertAlign w:val="subscript"/>
              </w:rPr>
            </w:pPr>
            <w:r w:rsidRPr="00882EFB">
              <w:rPr>
                <w:i/>
                <w:sz w:val="28"/>
                <w:szCs w:val="28"/>
              </w:rPr>
              <w:t>ψ</w:t>
            </w:r>
            <w:r w:rsidRPr="00882EFB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882EFB">
              <w:rPr>
                <w:i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I</w:t>
            </w:r>
            <w:r w:rsidRPr="00882EFB">
              <w:rPr>
                <w:i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</w:rPr>
              <w:t>ψ</w:t>
            </w:r>
            <w:r w:rsidRPr="00882EFB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882EFB">
              <w:rPr>
                <w:i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I</w:t>
            </w:r>
            <w:r w:rsidRPr="00882EFB">
              <w:rPr>
                <w:i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</w:rPr>
              <w:t>ψ</w:t>
            </w:r>
            <w:r w:rsidRPr="00882EFB">
              <w:rPr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882EFB">
              <w:rPr>
                <w:i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819" w:type="dxa"/>
            <w:vMerge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  <w:vertAlign w:val="subscript"/>
              </w:rPr>
            </w:pPr>
          </w:p>
        </w:tc>
        <w:tc>
          <w:tcPr>
            <w:tcW w:w="820" w:type="dxa"/>
            <w:vMerge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  <w:vertAlign w:val="subscript"/>
              </w:rPr>
            </w:pPr>
          </w:p>
        </w:tc>
        <w:tc>
          <w:tcPr>
            <w:tcW w:w="819" w:type="dxa"/>
            <w:vMerge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  <w:vertAlign w:val="subscript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U</w:t>
            </w:r>
            <w:r w:rsidRPr="00882EFB">
              <w:rPr>
                <w:sz w:val="28"/>
                <w:szCs w:val="28"/>
                <w:vertAlign w:val="subscript"/>
              </w:rPr>
              <w:t>К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</w:rPr>
              <w:t>ψ</w:t>
            </w:r>
            <w:r w:rsidRPr="00882EFB">
              <w:rPr>
                <w:i/>
                <w:sz w:val="28"/>
                <w:szCs w:val="28"/>
                <w:vertAlign w:val="subscript"/>
                <w:lang w:val="en-US"/>
              </w:rPr>
              <w:t>UK</w:t>
            </w:r>
          </w:p>
        </w:tc>
      </w:tr>
      <w:tr w:rsidR="00A2575F" w:rsidRPr="00AF2CED" w:rsidTr="00882EFB">
        <w:trPr>
          <w:trHeight w:val="254"/>
        </w:trPr>
        <w:tc>
          <w:tcPr>
            <w:tcW w:w="898" w:type="dxa"/>
            <w:vMerge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мА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град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мА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град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мА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град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B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B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B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i/>
                <w:sz w:val="28"/>
                <w:szCs w:val="28"/>
                <w:lang w:val="en-US"/>
              </w:rPr>
              <w:t>B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i/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град</w:t>
            </w:r>
          </w:p>
        </w:tc>
      </w:tr>
      <w:tr w:rsidR="00A2575F" w:rsidRPr="00AF2CED" w:rsidTr="00882EFB">
        <w:trPr>
          <w:trHeight w:val="296"/>
        </w:trPr>
        <w:tc>
          <w:tcPr>
            <w:tcW w:w="898" w:type="dxa"/>
            <w:shd w:val="clear" w:color="auto" w:fill="auto"/>
            <w:vAlign w:val="center"/>
          </w:tcPr>
          <w:p w:rsidR="00A2575F" w:rsidRPr="00882EFB" w:rsidRDefault="00882EFB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счетные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49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882EFB">
              <w:rPr>
                <w:sz w:val="28"/>
                <w:szCs w:val="28"/>
                <w:lang w:val="en-US"/>
              </w:rPr>
              <w:t>-5.32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32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8,05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19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882EFB">
              <w:rPr>
                <w:sz w:val="28"/>
                <w:szCs w:val="28"/>
                <w:lang w:val="en-US"/>
              </w:rPr>
              <w:t>-28.63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6,11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3,99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2,37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A2575F" w:rsidRPr="00882EFB" w:rsidRDefault="00A2575F" w:rsidP="00A2575F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 w:rsidRPr="00882EFB">
              <w:rPr>
                <w:sz w:val="28"/>
                <w:szCs w:val="28"/>
              </w:rPr>
              <w:t>2,59</w:t>
            </w:r>
          </w:p>
        </w:tc>
        <w:tc>
          <w:tcPr>
            <w:tcW w:w="820" w:type="dxa"/>
            <w:shd w:val="clear" w:color="auto" w:fill="auto"/>
            <w:vAlign w:val="center"/>
          </w:tcPr>
          <w:p w:rsidR="00A2575F" w:rsidRPr="00882EFB" w:rsidRDefault="00A2575F" w:rsidP="00AF2CED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  <w:r w:rsidRPr="00882EFB">
              <w:rPr>
                <w:sz w:val="28"/>
                <w:szCs w:val="28"/>
                <w:lang w:val="en-US"/>
              </w:rPr>
              <w:t>41.29</w:t>
            </w:r>
          </w:p>
        </w:tc>
      </w:tr>
      <w:tr w:rsidR="0066670B" w:rsidRPr="00AF2CED" w:rsidTr="00882EFB">
        <w:trPr>
          <w:trHeight w:val="297"/>
        </w:trPr>
        <w:tc>
          <w:tcPr>
            <w:tcW w:w="898" w:type="dxa"/>
            <w:shd w:val="clear" w:color="auto" w:fill="auto"/>
            <w:vAlign w:val="center"/>
          </w:tcPr>
          <w:p w:rsidR="0066670B" w:rsidRPr="00882EF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кспериментальные</w:t>
            </w: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0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0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820" w:type="dxa"/>
            <w:shd w:val="clear" w:color="auto" w:fill="auto"/>
            <w:vAlign w:val="center"/>
          </w:tcPr>
          <w:p w:rsidR="0066670B" w:rsidRPr="0066670B" w:rsidRDefault="0066670B" w:rsidP="0066670B">
            <w:pPr>
              <w:tabs>
                <w:tab w:val="left" w:pos="7020"/>
              </w:tabs>
              <w:jc w:val="center"/>
              <w:rPr>
                <w:sz w:val="28"/>
                <w:szCs w:val="28"/>
                <w:lang w:val="en-US"/>
              </w:rPr>
            </w:pPr>
          </w:p>
        </w:tc>
      </w:tr>
    </w:tbl>
    <w:p w:rsidR="0066670B" w:rsidRDefault="0066670B" w:rsidP="0066670B">
      <w:pPr>
        <w:tabs>
          <w:tab w:val="left" w:pos="7020"/>
        </w:tabs>
        <w:ind w:left="360"/>
        <w:rPr>
          <w:sz w:val="28"/>
          <w:szCs w:val="28"/>
        </w:rPr>
      </w:pPr>
    </w:p>
    <w:p w:rsidR="0066670B" w:rsidRPr="0066670B" w:rsidRDefault="0066670B" w:rsidP="0066670B">
      <w:pPr>
        <w:tabs>
          <w:tab w:val="left" w:pos="7020"/>
        </w:tabs>
        <w:ind w:left="360"/>
        <w:rPr>
          <w:rFonts w:ascii="Symbol" w:hAnsi="Symbol"/>
          <w:sz w:val="28"/>
          <w:szCs w:val="28"/>
        </w:rPr>
      </w:pPr>
      <w:r w:rsidRPr="0066670B">
        <w:rPr>
          <w:sz w:val="28"/>
          <w:szCs w:val="28"/>
        </w:rPr>
        <w:t xml:space="preserve">в) составили и рассчитали уравнения баланса активных </w:t>
      </w:r>
      <w:r w:rsidRPr="0066670B">
        <w:rPr>
          <w:i/>
          <w:sz w:val="28"/>
          <w:szCs w:val="28"/>
          <w:lang w:val="en-US"/>
        </w:rPr>
        <w:t>P</w:t>
      </w:r>
      <w:r w:rsidRPr="0066670B">
        <w:rPr>
          <w:sz w:val="28"/>
          <w:szCs w:val="28"/>
        </w:rPr>
        <w:t xml:space="preserve"> и реактивных </w:t>
      </w:r>
      <w:r w:rsidRPr="0066670B">
        <w:rPr>
          <w:i/>
          <w:sz w:val="28"/>
          <w:szCs w:val="28"/>
          <w:lang w:val="en-US"/>
        </w:rPr>
        <w:t>Q</w:t>
      </w:r>
      <w:r w:rsidRPr="0066670B">
        <w:rPr>
          <w:sz w:val="28"/>
          <w:szCs w:val="28"/>
        </w:rPr>
        <w:t xml:space="preserve"> мощностей цепи. Вычислили коэффициент мощности цепи </w:t>
      </w:r>
      <w:r w:rsidRPr="0066670B">
        <w:rPr>
          <w:i/>
          <w:sz w:val="28"/>
          <w:szCs w:val="28"/>
          <w:lang w:val="en-US"/>
        </w:rPr>
        <w:t>cos</w:t>
      </w:r>
      <w:r w:rsidRPr="0066670B">
        <w:rPr>
          <w:i/>
          <w:sz w:val="28"/>
          <w:szCs w:val="28"/>
        </w:rPr>
        <w:t xml:space="preserve"> </w:t>
      </w:r>
      <w:r w:rsidRPr="0066670B">
        <w:rPr>
          <w:i/>
          <w:sz w:val="28"/>
          <w:szCs w:val="28"/>
          <w:lang w:val="en-US"/>
        </w:rPr>
        <w:t>φ</w:t>
      </w:r>
      <w:r w:rsidRPr="0066670B">
        <w:rPr>
          <w:sz w:val="28"/>
          <w:szCs w:val="28"/>
        </w:rPr>
        <w:t>:</w:t>
      </w:r>
    </w:p>
    <w:p w:rsidR="0066670B" w:rsidRDefault="0066670B" w:rsidP="0066670B">
      <w:pPr>
        <w:tabs>
          <w:tab w:val="left" w:pos="7020"/>
        </w:tabs>
        <w:jc w:val="both"/>
      </w:pPr>
      <w:r w:rsidRPr="0066670B">
        <w:rPr>
          <w:position w:val="-218"/>
        </w:rPr>
        <w:object w:dxaOrig="5520" w:dyaOrig="4500">
          <v:shape id="_x0000_i1032" type="#_x0000_t75" style="width:275.9pt;height:225.2pt" o:ole="">
            <v:imagedata r:id="rId24" o:title=""/>
          </v:shape>
          <o:OLEObject Type="Embed" ProgID="Equation.DSMT4" ShapeID="_x0000_i1032" DrawAspect="Content" ObjectID="_1698616779" r:id="rId25"/>
        </w:object>
      </w:r>
    </w:p>
    <w:p w:rsidR="000B483C" w:rsidRDefault="000B483C" w:rsidP="000B483C">
      <w:pPr>
        <w:tabs>
          <w:tab w:val="left" w:pos="7020"/>
        </w:tabs>
        <w:jc w:val="both"/>
        <w:rPr>
          <w:b/>
          <w:sz w:val="28"/>
          <w:szCs w:val="28"/>
        </w:rPr>
      </w:pPr>
    </w:p>
    <w:p w:rsidR="00430470" w:rsidRPr="000B483C" w:rsidRDefault="000B483C" w:rsidP="000B483C">
      <w:pPr>
        <w:tabs>
          <w:tab w:val="left" w:pos="7020"/>
        </w:tabs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Вывод</w:t>
      </w:r>
      <w:r w:rsidRPr="000B483C">
        <w:rPr>
          <w:b/>
          <w:sz w:val="28"/>
          <w:szCs w:val="28"/>
        </w:rPr>
        <w:t>:</w:t>
      </w:r>
    </w:p>
    <w:p w:rsidR="000B483C" w:rsidRPr="000B483C" w:rsidRDefault="000B483C" w:rsidP="000B483C">
      <w:pPr>
        <w:ind w:firstLine="708"/>
        <w:rPr>
          <w:sz w:val="28"/>
          <w:szCs w:val="28"/>
        </w:rPr>
      </w:pPr>
      <w:r w:rsidRPr="000B483C">
        <w:rPr>
          <w:sz w:val="28"/>
          <w:szCs w:val="28"/>
        </w:rPr>
        <w:t>Экспериментально проверили соответствие результатов расчетов цепей синусоидального тока при параллельном, последовательном и последовательно-параллельном соединениях элементов экспериментальным данным (табл. 2. 3. 4).</w:t>
      </w:r>
    </w:p>
    <w:p w:rsidR="000B483C" w:rsidRPr="000B483C" w:rsidRDefault="000B483C" w:rsidP="000B483C">
      <w:pPr>
        <w:rPr>
          <w:sz w:val="28"/>
          <w:szCs w:val="28"/>
        </w:rPr>
      </w:pPr>
      <w:r w:rsidRPr="000B483C">
        <w:rPr>
          <w:sz w:val="28"/>
          <w:szCs w:val="28"/>
        </w:rPr>
        <w:t xml:space="preserve">        </w:t>
      </w:r>
      <w:r>
        <w:rPr>
          <w:sz w:val="28"/>
          <w:szCs w:val="28"/>
        </w:rPr>
        <w:tab/>
      </w:r>
      <w:r w:rsidRPr="000B483C">
        <w:rPr>
          <w:sz w:val="28"/>
          <w:szCs w:val="28"/>
        </w:rPr>
        <w:t>Небольшие отклонения экспериментальных данных от результатов расчета объясняются погрешностями оборудования и его несовершенством, погрешностями измерений, а также погрешностями расчетов.</w:t>
      </w:r>
    </w:p>
    <w:p w:rsidR="000B483C" w:rsidRPr="000B483C" w:rsidRDefault="000B483C" w:rsidP="000B483C">
      <w:pPr>
        <w:tabs>
          <w:tab w:val="left" w:pos="7020"/>
        </w:tabs>
        <w:jc w:val="both"/>
        <w:rPr>
          <w:b/>
          <w:sz w:val="28"/>
          <w:szCs w:val="28"/>
        </w:rPr>
      </w:pPr>
    </w:p>
    <w:sectPr w:rsidR="000B483C" w:rsidRPr="000B483C" w:rsidSect="00663F39">
      <w:footerReference w:type="even" r:id="rId26"/>
      <w:footerReference w:type="default" r:id="rId27"/>
      <w:pgSz w:w="11906" w:h="16838"/>
      <w:pgMar w:top="719" w:right="567" w:bottom="907" w:left="567" w:header="709" w:footer="1021" w:gutter="567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860D9" w:rsidRDefault="00D860D9">
      <w:r>
        <w:separator/>
      </w:r>
    </w:p>
  </w:endnote>
  <w:endnote w:type="continuationSeparator" w:id="0">
    <w:p w:rsidR="00D860D9" w:rsidRDefault="00D860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2CED" w:rsidRDefault="00AF2CED" w:rsidP="00C531E2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AF2CED" w:rsidRDefault="00AF2CED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2CED" w:rsidRDefault="00AF2CED" w:rsidP="00C531E2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t>-</w:t>
    </w:r>
  </w:p>
  <w:p w:rsidR="00AF2CED" w:rsidRDefault="00AF2CED" w:rsidP="00882EFB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860D9" w:rsidRDefault="00D860D9">
      <w:r>
        <w:separator/>
      </w:r>
    </w:p>
  </w:footnote>
  <w:footnote w:type="continuationSeparator" w:id="0">
    <w:p w:rsidR="00D860D9" w:rsidRDefault="00D860D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C550B0"/>
    <w:multiLevelType w:val="multilevel"/>
    <w:tmpl w:val="C896A3A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" w15:restartNumberingAfterBreak="0">
    <w:nsid w:val="120903CE"/>
    <w:multiLevelType w:val="hybridMultilevel"/>
    <w:tmpl w:val="1108ACCC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6617C3"/>
    <w:multiLevelType w:val="multilevel"/>
    <w:tmpl w:val="2D7C4E6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1D4478B5"/>
    <w:multiLevelType w:val="multilevel"/>
    <w:tmpl w:val="B282DA7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4" w15:restartNumberingAfterBreak="0">
    <w:nsid w:val="1DC01187"/>
    <w:multiLevelType w:val="hybridMultilevel"/>
    <w:tmpl w:val="0FD81276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68D7381"/>
    <w:multiLevelType w:val="multilevel"/>
    <w:tmpl w:val="C896A3A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6" w15:restartNumberingAfterBreak="0">
    <w:nsid w:val="76FB5B23"/>
    <w:multiLevelType w:val="multilevel"/>
    <w:tmpl w:val="C896A3A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num w:numId="1">
    <w:abstractNumId w:val="2"/>
  </w:num>
  <w:num w:numId="2">
    <w:abstractNumId w:val="6"/>
  </w:num>
  <w:num w:numId="3">
    <w:abstractNumId w:val="3"/>
  </w:num>
  <w:num w:numId="4">
    <w:abstractNumId w:val="5"/>
  </w:num>
  <w:num w:numId="5">
    <w:abstractNumId w:val="0"/>
  </w:num>
  <w:num w:numId="6">
    <w:abstractNumId w:val="4"/>
  </w:num>
  <w:num w:numId="7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activeWritingStyle w:appName="MSWord" w:lang="ru-RU" w:vendorID="1" w:dllVersion="512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490B"/>
    <w:rsid w:val="000014F0"/>
    <w:rsid w:val="00042AB1"/>
    <w:rsid w:val="000558D9"/>
    <w:rsid w:val="00060990"/>
    <w:rsid w:val="000739A1"/>
    <w:rsid w:val="000740B6"/>
    <w:rsid w:val="000924BB"/>
    <w:rsid w:val="00096441"/>
    <w:rsid w:val="000B1FEF"/>
    <w:rsid w:val="000B483C"/>
    <w:rsid w:val="000C3629"/>
    <w:rsid w:val="000C405A"/>
    <w:rsid w:val="000C75D0"/>
    <w:rsid w:val="000D1B13"/>
    <w:rsid w:val="000D36AA"/>
    <w:rsid w:val="000D3992"/>
    <w:rsid w:val="000E4A41"/>
    <w:rsid w:val="000E7057"/>
    <w:rsid w:val="000F4F20"/>
    <w:rsid w:val="00105D2B"/>
    <w:rsid w:val="00113C67"/>
    <w:rsid w:val="00134E2D"/>
    <w:rsid w:val="00172649"/>
    <w:rsid w:val="00182352"/>
    <w:rsid w:val="001A577F"/>
    <w:rsid w:val="001A6B03"/>
    <w:rsid w:val="001B468A"/>
    <w:rsid w:val="001C04DB"/>
    <w:rsid w:val="001E52BF"/>
    <w:rsid w:val="001E6B16"/>
    <w:rsid w:val="001F0408"/>
    <w:rsid w:val="001F24D8"/>
    <w:rsid w:val="002223A1"/>
    <w:rsid w:val="00227D26"/>
    <w:rsid w:val="002944C6"/>
    <w:rsid w:val="00297A66"/>
    <w:rsid w:val="002A516F"/>
    <w:rsid w:val="002B182D"/>
    <w:rsid w:val="002C14C6"/>
    <w:rsid w:val="002C40BF"/>
    <w:rsid w:val="002F5E23"/>
    <w:rsid w:val="002F7EAC"/>
    <w:rsid w:val="00322BC2"/>
    <w:rsid w:val="003332CF"/>
    <w:rsid w:val="003441B3"/>
    <w:rsid w:val="003479A0"/>
    <w:rsid w:val="003706A7"/>
    <w:rsid w:val="00382A8B"/>
    <w:rsid w:val="00392D09"/>
    <w:rsid w:val="00395783"/>
    <w:rsid w:val="003973D6"/>
    <w:rsid w:val="003C7E7C"/>
    <w:rsid w:val="003D4151"/>
    <w:rsid w:val="003F290F"/>
    <w:rsid w:val="003F3B87"/>
    <w:rsid w:val="003F3FDE"/>
    <w:rsid w:val="003F53C1"/>
    <w:rsid w:val="003F544B"/>
    <w:rsid w:val="003F5DB4"/>
    <w:rsid w:val="00413727"/>
    <w:rsid w:val="004178FC"/>
    <w:rsid w:val="00420CC8"/>
    <w:rsid w:val="00430470"/>
    <w:rsid w:val="004431B5"/>
    <w:rsid w:val="0046003D"/>
    <w:rsid w:val="00463E47"/>
    <w:rsid w:val="00466175"/>
    <w:rsid w:val="00483666"/>
    <w:rsid w:val="004C095C"/>
    <w:rsid w:val="004E2008"/>
    <w:rsid w:val="004E3911"/>
    <w:rsid w:val="00514097"/>
    <w:rsid w:val="005175E3"/>
    <w:rsid w:val="00535786"/>
    <w:rsid w:val="00543987"/>
    <w:rsid w:val="0054564F"/>
    <w:rsid w:val="0057364B"/>
    <w:rsid w:val="005A47A7"/>
    <w:rsid w:val="005C4851"/>
    <w:rsid w:val="005D4AA5"/>
    <w:rsid w:val="005D7C46"/>
    <w:rsid w:val="005F44AC"/>
    <w:rsid w:val="00603758"/>
    <w:rsid w:val="0062156F"/>
    <w:rsid w:val="00631375"/>
    <w:rsid w:val="00634C3F"/>
    <w:rsid w:val="00647586"/>
    <w:rsid w:val="0065051A"/>
    <w:rsid w:val="00663F39"/>
    <w:rsid w:val="0066670B"/>
    <w:rsid w:val="0067432D"/>
    <w:rsid w:val="0069230F"/>
    <w:rsid w:val="00693D90"/>
    <w:rsid w:val="006C508B"/>
    <w:rsid w:val="006D1623"/>
    <w:rsid w:val="006D22E8"/>
    <w:rsid w:val="006D3F1D"/>
    <w:rsid w:val="006D751A"/>
    <w:rsid w:val="006D7801"/>
    <w:rsid w:val="00701D2B"/>
    <w:rsid w:val="00715E99"/>
    <w:rsid w:val="007266E8"/>
    <w:rsid w:val="00730EA6"/>
    <w:rsid w:val="00734F79"/>
    <w:rsid w:val="007376C7"/>
    <w:rsid w:val="00770137"/>
    <w:rsid w:val="007871D5"/>
    <w:rsid w:val="007D20FA"/>
    <w:rsid w:val="007D54D6"/>
    <w:rsid w:val="007E248E"/>
    <w:rsid w:val="007E27D7"/>
    <w:rsid w:val="00811C58"/>
    <w:rsid w:val="008173E6"/>
    <w:rsid w:val="00827160"/>
    <w:rsid w:val="008802F1"/>
    <w:rsid w:val="00882EFB"/>
    <w:rsid w:val="00891547"/>
    <w:rsid w:val="008918B2"/>
    <w:rsid w:val="00892E5F"/>
    <w:rsid w:val="008B1C9F"/>
    <w:rsid w:val="008B73D4"/>
    <w:rsid w:val="008C561A"/>
    <w:rsid w:val="008D5974"/>
    <w:rsid w:val="008F20BC"/>
    <w:rsid w:val="009066CD"/>
    <w:rsid w:val="009324CD"/>
    <w:rsid w:val="009416A8"/>
    <w:rsid w:val="00957277"/>
    <w:rsid w:val="00981547"/>
    <w:rsid w:val="009A0CA6"/>
    <w:rsid w:val="009C0ECF"/>
    <w:rsid w:val="009D38D1"/>
    <w:rsid w:val="009D5E8B"/>
    <w:rsid w:val="009E4B34"/>
    <w:rsid w:val="009F3884"/>
    <w:rsid w:val="009F5720"/>
    <w:rsid w:val="00A01971"/>
    <w:rsid w:val="00A10F0F"/>
    <w:rsid w:val="00A21E74"/>
    <w:rsid w:val="00A2575F"/>
    <w:rsid w:val="00A327F2"/>
    <w:rsid w:val="00A4546D"/>
    <w:rsid w:val="00A518F8"/>
    <w:rsid w:val="00A71E7E"/>
    <w:rsid w:val="00A7666C"/>
    <w:rsid w:val="00A855B9"/>
    <w:rsid w:val="00AA3C25"/>
    <w:rsid w:val="00AB04CE"/>
    <w:rsid w:val="00AC1367"/>
    <w:rsid w:val="00AC2B86"/>
    <w:rsid w:val="00AC7163"/>
    <w:rsid w:val="00AD64DB"/>
    <w:rsid w:val="00AF2AF4"/>
    <w:rsid w:val="00AF2CED"/>
    <w:rsid w:val="00AF3B1F"/>
    <w:rsid w:val="00AF5EC6"/>
    <w:rsid w:val="00B013B4"/>
    <w:rsid w:val="00B022F2"/>
    <w:rsid w:val="00B05055"/>
    <w:rsid w:val="00B05280"/>
    <w:rsid w:val="00B06F3A"/>
    <w:rsid w:val="00B1434E"/>
    <w:rsid w:val="00B31668"/>
    <w:rsid w:val="00B34979"/>
    <w:rsid w:val="00B3766A"/>
    <w:rsid w:val="00B51B2D"/>
    <w:rsid w:val="00B54ECE"/>
    <w:rsid w:val="00B632FE"/>
    <w:rsid w:val="00B6409D"/>
    <w:rsid w:val="00B7572F"/>
    <w:rsid w:val="00B94F11"/>
    <w:rsid w:val="00BA6855"/>
    <w:rsid w:val="00BC36D2"/>
    <w:rsid w:val="00BD1636"/>
    <w:rsid w:val="00BD182C"/>
    <w:rsid w:val="00C11D27"/>
    <w:rsid w:val="00C1287D"/>
    <w:rsid w:val="00C151FA"/>
    <w:rsid w:val="00C16813"/>
    <w:rsid w:val="00C22FA0"/>
    <w:rsid w:val="00C531E2"/>
    <w:rsid w:val="00C96AEC"/>
    <w:rsid w:val="00CA7B68"/>
    <w:rsid w:val="00CB0E0D"/>
    <w:rsid w:val="00CB1535"/>
    <w:rsid w:val="00CB1EA5"/>
    <w:rsid w:val="00CB5DDB"/>
    <w:rsid w:val="00CB7289"/>
    <w:rsid w:val="00CC174F"/>
    <w:rsid w:val="00CD7607"/>
    <w:rsid w:val="00CF0DCC"/>
    <w:rsid w:val="00D05147"/>
    <w:rsid w:val="00D05366"/>
    <w:rsid w:val="00D07AE1"/>
    <w:rsid w:val="00D12445"/>
    <w:rsid w:val="00D152CE"/>
    <w:rsid w:val="00D16927"/>
    <w:rsid w:val="00D2784E"/>
    <w:rsid w:val="00D573F6"/>
    <w:rsid w:val="00D705F9"/>
    <w:rsid w:val="00D833AC"/>
    <w:rsid w:val="00D860D9"/>
    <w:rsid w:val="00D90610"/>
    <w:rsid w:val="00D938BD"/>
    <w:rsid w:val="00DB4DE0"/>
    <w:rsid w:val="00DC26D4"/>
    <w:rsid w:val="00DC28CD"/>
    <w:rsid w:val="00DC7808"/>
    <w:rsid w:val="00DE5E43"/>
    <w:rsid w:val="00E012DB"/>
    <w:rsid w:val="00E040B3"/>
    <w:rsid w:val="00E06AC2"/>
    <w:rsid w:val="00E0744C"/>
    <w:rsid w:val="00E165BE"/>
    <w:rsid w:val="00E16CAD"/>
    <w:rsid w:val="00E22CF1"/>
    <w:rsid w:val="00E276BF"/>
    <w:rsid w:val="00E35CBF"/>
    <w:rsid w:val="00E42042"/>
    <w:rsid w:val="00E53EDF"/>
    <w:rsid w:val="00E609E9"/>
    <w:rsid w:val="00E64899"/>
    <w:rsid w:val="00E658B1"/>
    <w:rsid w:val="00EA157B"/>
    <w:rsid w:val="00EA6C0D"/>
    <w:rsid w:val="00EC078C"/>
    <w:rsid w:val="00ED444C"/>
    <w:rsid w:val="00F01083"/>
    <w:rsid w:val="00F102B5"/>
    <w:rsid w:val="00F12371"/>
    <w:rsid w:val="00F33BCA"/>
    <w:rsid w:val="00F5476E"/>
    <w:rsid w:val="00F56BBC"/>
    <w:rsid w:val="00F9746E"/>
    <w:rsid w:val="00FA490B"/>
    <w:rsid w:val="00FA5CF4"/>
    <w:rsid w:val="00FB3691"/>
    <w:rsid w:val="00FC3A61"/>
    <w:rsid w:val="00FD4B09"/>
    <w:rsid w:val="00FE0B8D"/>
    <w:rsid w:val="00FE2BB6"/>
    <w:rsid w:val="00FE6A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30431717"/>
  <w15:chartTrackingRefBased/>
  <w15:docId w15:val="{FB5FE639-610A-48D1-9A9B-468B0966D6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01D2B"/>
    <w:rPr>
      <w:sz w:val="24"/>
      <w:szCs w:val="24"/>
    </w:rPr>
  </w:style>
  <w:style w:type="paragraph" w:styleId="1">
    <w:name w:val="heading 1"/>
    <w:basedOn w:val="a"/>
    <w:next w:val="a"/>
    <w:qFormat/>
    <w:rsid w:val="005175E3"/>
    <w:pPr>
      <w:keepNext/>
      <w:jc w:val="center"/>
      <w:outlineLvl w:val="0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463E47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463E47"/>
  </w:style>
  <w:style w:type="paragraph" w:styleId="a5">
    <w:name w:val="header"/>
    <w:basedOn w:val="a"/>
    <w:rsid w:val="00463E47"/>
    <w:pPr>
      <w:tabs>
        <w:tab w:val="center" w:pos="4677"/>
        <w:tab w:val="right" w:pos="9355"/>
      </w:tabs>
    </w:pPr>
  </w:style>
  <w:style w:type="character" w:styleId="a6">
    <w:name w:val="Placeholder Text"/>
    <w:basedOn w:val="a0"/>
    <w:uiPriority w:val="99"/>
    <w:semiHidden/>
    <w:rsid w:val="00811C58"/>
    <w:rPr>
      <w:color w:val="808080"/>
    </w:rPr>
  </w:style>
  <w:style w:type="paragraph" w:styleId="a7">
    <w:name w:val="List Paragraph"/>
    <w:basedOn w:val="a"/>
    <w:uiPriority w:val="34"/>
    <w:qFormat/>
    <w:rsid w:val="0067432D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unhideWhenUsed/>
    <w:rsid w:val="00105D2B"/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105D2B"/>
    <w:rPr>
      <w:rFonts w:ascii="Segoe UI" w:hAnsi="Segoe UI" w:cs="Segoe UI"/>
      <w:sz w:val="18"/>
      <w:szCs w:val="18"/>
    </w:rPr>
  </w:style>
  <w:style w:type="table" w:styleId="aa">
    <w:name w:val="Table Grid"/>
    <w:basedOn w:val="a1"/>
    <w:uiPriority w:val="39"/>
    <w:rsid w:val="009F38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5.wmf"/><Relationship Id="rId18" Type="http://schemas.openxmlformats.org/officeDocument/2006/relationships/oleObject" Target="embeddings/oleObject3.bin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10.wmf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8.wmf"/><Relationship Id="rId25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oleObject" Target="embeddings/oleObject4.bin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2.wmf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1.png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5.bin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482</Words>
  <Characters>2748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БЕЛОРУССКИЙ ГОСУДАРСТВЕННЫЙ УНИВЕРСИТЕТ</vt:lpstr>
    </vt:vector>
  </TitlesOfParts>
  <Company/>
  <LinksUpToDate>false</LinksUpToDate>
  <CharactersWithSpaces>32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БЕЛОРУССКИЙ ГОСУДАРСТВЕННЫЙ УНИВЕРСИТЕТ</dc:title>
  <dc:subject/>
  <dc:creator>Semen</dc:creator>
  <cp:keywords/>
  <dc:description/>
  <cp:lastModifiedBy>Semen</cp:lastModifiedBy>
  <cp:revision>2</cp:revision>
  <cp:lastPrinted>2021-11-16T22:11:00Z</cp:lastPrinted>
  <dcterms:created xsi:type="dcterms:W3CDTF">2021-11-16T22:13:00Z</dcterms:created>
  <dcterms:modified xsi:type="dcterms:W3CDTF">2021-11-16T22:13:00Z</dcterms:modified>
</cp:coreProperties>
</file>